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000000" w:rsidP="002006D8">
            <w:pPr>
              <w:pStyle w:val="CRCoverPage"/>
              <w:spacing w:after="0"/>
              <w:jc w:val="center"/>
              <w:rPr>
                <w:rFonts w:eastAsiaTheme="minorEastAsia"/>
                <w:noProof/>
                <w:sz w:val="28"/>
                <w:lang w:eastAsia="ja-JP"/>
              </w:rPr>
            </w:pPr>
            <w:fldSimple w:instr=" DOCPROPERTY  Version  \* MERGEFORMAT "/>
            <w:r w:rsidR="002671E0">
              <w:rPr>
                <w:rFonts w:eastAsiaTheme="minorEastAsia" w:hint="eastAsia"/>
                <w:b/>
                <w:noProof/>
                <w:sz w:val="28"/>
                <w:lang w:eastAsia="ja-JP"/>
              </w:rPr>
              <w:t>1</w:t>
            </w:r>
            <w:r w:rsidR="007C1401">
              <w:rPr>
                <w:rFonts w:eastAsiaTheme="minorEastAsia" w:hint="eastAsia"/>
                <w:b/>
                <w:noProof/>
                <w:sz w:val="28"/>
                <w:lang w:eastAsia="ja-JP"/>
              </w:rPr>
              <w:t>7</w:t>
            </w:r>
            <w:r w:rsidR="002671E0">
              <w:rPr>
                <w:rFonts w:eastAsiaTheme="minorEastAsia" w:hint="eastAsia"/>
                <w:b/>
                <w:noProof/>
                <w:sz w:val="28"/>
                <w:lang w:eastAsia="ja-JP"/>
              </w:rPr>
              <w:t>.</w:t>
            </w:r>
            <w:r w:rsidR="007C1401">
              <w:rPr>
                <w:rFonts w:eastAsiaTheme="minorEastAsia" w:hint="eastAsia"/>
                <w:b/>
                <w:noProof/>
                <w:sz w:val="28"/>
                <w:lang w:eastAsia="ja-JP"/>
              </w:rPr>
              <w:t>10</w:t>
            </w:r>
            <w:r w:rsidR="002671E0">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SegUL]</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r w:rsidR="00A2068E" w:rsidRPr="009D0A97">
              <w:rPr>
                <w:rFonts w:eastAsiaTheme="minorEastAsia" w:hint="eastAsia"/>
                <w:bCs/>
                <w:i/>
                <w:iCs/>
                <w:lang w:eastAsia="ja-JP"/>
              </w:rPr>
              <w:t>UECapabilityInformation</w:t>
            </w:r>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commentRangeStart w:id="22"/>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commentRangeEnd w:id="22"/>
            <w:r w:rsidR="00D564A2">
              <w:rPr>
                <w:rStyle w:val="CommentReference"/>
                <w:rFonts w:ascii="Times New Roman" w:hAnsi="Times New Roman"/>
                <w:lang w:eastAsia="ja-JP"/>
              </w:rPr>
              <w:commentReference w:id="22"/>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3" w:author="QC(MK)08" w:date="2024-11-25T04:22:00Z"/>
                <w:rFonts w:eastAsiaTheme="minorEastAsia"/>
                <w:b/>
                <w:bCs/>
                <w:i/>
                <w:iCs/>
                <w:noProof/>
                <w:lang w:eastAsia="ja-JP"/>
              </w:rPr>
            </w:pPr>
            <w:commentRangeStart w:id="24"/>
            <w:ins w:id="25"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commentRangeEnd w:id="24"/>
            <w:r w:rsidR="00D564A2">
              <w:rPr>
                <w:rStyle w:val="CommentReference"/>
                <w:rFonts w:ascii="Times New Roman" w:hAnsi="Times New Roman"/>
                <w:lang w:eastAsia="ja-JP"/>
              </w:rPr>
              <w:commentReference w:id="24"/>
            </w:r>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6" w:name="_Hlk183534784"/>
            <w:r>
              <w:rPr>
                <w:u w:val="single"/>
                <w:lang w:eastAsia="zh-CN"/>
              </w:rPr>
              <w:t xml:space="preserve">architecture </w:t>
            </w:r>
            <w:bookmarkEnd w:id="26"/>
            <w:r>
              <w:rPr>
                <w:u w:val="single"/>
                <w:lang w:eastAsia="zh-CN"/>
              </w:rPr>
              <w:t>options:</w:t>
            </w:r>
          </w:p>
          <w:p w14:paraId="75B3B6C6" w14:textId="75C8DE6F" w:rsidR="00213D7C" w:rsidRDefault="00213D7C" w:rsidP="00213D7C">
            <w:pPr>
              <w:pStyle w:val="CRCoverPage"/>
              <w:spacing w:after="0"/>
              <w:ind w:left="100"/>
              <w:rPr>
                <w:lang w:eastAsia="zh-CN"/>
              </w:rPr>
            </w:pPr>
            <w:r>
              <w:rPr>
                <w:lang w:eastAsia="zh-CN"/>
              </w:rPr>
              <w:t>NR SA</w:t>
            </w:r>
            <w:commentRangeStart w:id="27"/>
            <w:commentRangeStart w:id="28"/>
            <w:commentRangeStart w:id="29"/>
            <w:commentRangeEnd w:id="27"/>
            <w:r w:rsidR="002006D8">
              <w:rPr>
                <w:rStyle w:val="CommentReference"/>
                <w:rFonts w:ascii="Times New Roman" w:hAnsi="Times New Roman"/>
                <w:lang w:eastAsia="ja-JP"/>
              </w:rPr>
              <w:commentReference w:id="27"/>
            </w:r>
            <w:commentRangeEnd w:id="28"/>
            <w:r w:rsidR="0099573C">
              <w:rPr>
                <w:rStyle w:val="CommentReference"/>
                <w:rFonts w:ascii="Times New Roman" w:hAnsi="Times New Roman"/>
                <w:lang w:eastAsia="ja-JP"/>
              </w:rPr>
              <w:commentReference w:id="28"/>
            </w:r>
            <w:commentRangeEnd w:id="29"/>
            <w:r w:rsidR="004E03B0">
              <w:rPr>
                <w:rStyle w:val="CommentReference"/>
                <w:rFonts w:ascii="Times New Roman" w:hAnsi="Times New Roman"/>
                <w:lang w:eastAsia="ja-JP"/>
              </w:rPr>
              <w:commentReference w:id="29"/>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MS Mincho" w:hint="eastAsia"/>
                <w:lang w:eastAsia="ja-JP"/>
              </w:rPr>
              <w:t xml:space="preserve">5.3.3.4, </w:t>
            </w:r>
            <w:r w:rsidR="007B3C43">
              <w:rPr>
                <w:rFonts w:eastAsia="MS Mincho" w:hint="eastAsia"/>
                <w:lang w:eastAsia="ja-JP"/>
              </w:rPr>
              <w:t xml:space="preserve">5.6.1.3, 5.7.7.3, </w:t>
            </w:r>
            <w:r>
              <w:rPr>
                <w:rFonts w:eastAsia="MS Mincho" w:hint="eastAsia"/>
                <w:lang w:eastAsia="ja-JP"/>
              </w:rPr>
              <w:t>6.</w:t>
            </w:r>
            <w:r w:rsidR="00D30ED9">
              <w:rPr>
                <w:rFonts w:eastAsia="MS Mincho" w:hint="eastAsia"/>
                <w:lang w:eastAsia="ja-JP"/>
              </w:rPr>
              <w:t>2</w:t>
            </w:r>
            <w:r>
              <w:rPr>
                <w:rFonts w:eastAsia="MS Mincho" w:hint="eastAsia"/>
                <w:lang w:eastAsia="ja-JP"/>
              </w:rPr>
              <w:t>.2</w:t>
            </w:r>
            <w:r w:rsidR="007B3C43">
              <w:rPr>
                <w:rFonts w:eastAsia="MS Mincho" w:hint="eastAsia"/>
                <w:lang w:eastAsia="ja-JP"/>
              </w:rPr>
              <w:t xml:space="preserve">, </w:t>
            </w:r>
            <w:r w:rsidR="00EA20E0">
              <w:rPr>
                <w:rFonts w:eastAsia="MS Mincho" w:hint="eastAsia"/>
                <w:lang w:eastAsia="ja-JP"/>
              </w:rPr>
              <w:t>6.3.3,</w:t>
            </w:r>
            <w:r w:rsidR="007B3C43">
              <w:rPr>
                <w:rFonts w:eastAsia="MS Mincho" w:hint="eastAsia"/>
                <w:lang w:eastAsia="ja-JP"/>
              </w:rPr>
              <w:t>12</w:t>
            </w:r>
            <w:ins w:id="30" w:author="QC(MK)08" w:date="2024-11-25T04:22:00Z">
              <w:r w:rsidR="00F00C51">
                <w:rPr>
                  <w:rFonts w:eastAsia="MS Mincho"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77777777" w:rsidR="002671E0" w:rsidRPr="001454BB"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31"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77777777" w:rsidR="002671E0" w:rsidRDefault="002671E0" w:rsidP="002006D8">
            <w:pPr>
              <w:pStyle w:val="CRCoverPage"/>
              <w:spacing w:after="0"/>
              <w:jc w:val="center"/>
              <w:rPr>
                <w:b/>
                <w:caps/>
                <w:noProof/>
              </w:rPr>
            </w:pP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777777" w:rsidR="002671E0" w:rsidRDefault="002671E0" w:rsidP="002006D8">
            <w:pPr>
              <w:pStyle w:val="CRCoverPage"/>
              <w:spacing w:after="0"/>
              <w:jc w:val="center"/>
              <w:rPr>
                <w:b/>
                <w:caps/>
                <w:noProof/>
              </w:rPr>
            </w:pPr>
          </w:p>
        </w:tc>
        <w:tc>
          <w:tcPr>
            <w:tcW w:w="2977" w:type="dxa"/>
            <w:gridSpan w:val="4"/>
          </w:tcPr>
          <w:p w14:paraId="43ED3C02" w14:textId="77777777" w:rsidR="002671E0" w:rsidRDefault="002671E0" w:rsidP="002006D8">
            <w:pPr>
              <w:pStyle w:val="CRCoverPage"/>
              <w:spacing w:after="0"/>
              <w:rPr>
                <w:noProof/>
              </w:rPr>
            </w:pPr>
            <w:r>
              <w:rPr>
                <w:noProof/>
              </w:rPr>
              <w:t xml:space="preserve"> </w:t>
            </w:r>
            <w:commentRangeStart w:id="32"/>
            <w:r>
              <w:rPr>
                <w:noProof/>
              </w:rPr>
              <w:t>O&amp;M Specifications</w:t>
            </w:r>
            <w:commentRangeEnd w:id="32"/>
            <w:r w:rsidR="00D564A2">
              <w:rPr>
                <w:rStyle w:val="CommentReference"/>
                <w:rFonts w:ascii="Times New Roman" w:hAnsi="Times New Roman"/>
                <w:lang w:eastAsia="ja-JP"/>
              </w:rPr>
              <w:commentReference w:id="32"/>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8"/>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Heading4"/>
      </w:pPr>
      <w:r w:rsidRPr="00E75837">
        <w:lastRenderedPageBreak/>
        <w:t>5.3.3.4</w:t>
      </w:r>
      <w:r w:rsidRPr="00E75837">
        <w:tab/>
        <w:t xml:space="preserve">Reception of the </w:t>
      </w:r>
      <w:r w:rsidRPr="00E75837">
        <w:rPr>
          <w:i/>
        </w:rPr>
        <w:t>RRCSetup</w:t>
      </w:r>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r w:rsidRPr="00E75837">
        <w:rPr>
          <w:i/>
        </w:rPr>
        <w:t>RRCSetup</w:t>
      </w:r>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establishmentRequest</w:t>
      </w:r>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sumeRequest</w:t>
      </w:r>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r w:rsidRPr="00E75837">
        <w:rPr>
          <w:i/>
          <w:iCs/>
        </w:rPr>
        <w:t>sd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TimeAlignmentTimer</w:t>
      </w:r>
      <w:r w:rsidRPr="00E75837">
        <w:t>, if it is running;</w:t>
      </w:r>
    </w:p>
    <w:p w14:paraId="662C3AE1" w14:textId="54E1ADEE" w:rsidR="00E23C69" w:rsidRPr="00E75837" w:rsidRDefault="00E23C69" w:rsidP="00E23C69">
      <w:pPr>
        <w:pStyle w:val="B3"/>
      </w:pPr>
      <w:r w:rsidRPr="00E75837">
        <w:t>3&gt;</w:t>
      </w:r>
      <w:r w:rsidRPr="00E75837">
        <w:tab/>
        <w:t xml:space="preserve">instruct the MAC entity to start the </w:t>
      </w:r>
      <w:r w:rsidRPr="00E75837">
        <w:rPr>
          <w:i/>
          <w:iCs/>
        </w:rPr>
        <w:t xml:space="preserve">timeAlignmentTimer </w:t>
      </w:r>
      <w:r w:rsidRPr="00E75837">
        <w:t>associated with the PTAG</w:t>
      </w:r>
      <w:r w:rsidRPr="00E75837">
        <w:rPr>
          <w:i/>
          <w:iCs/>
        </w:rPr>
        <w:t xml:space="preserve">, </w:t>
      </w:r>
      <w:r w:rsidRPr="00E75837">
        <w:t>if it is not running;</w:t>
      </w:r>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r w:rsidRPr="00E75837">
        <w:rPr>
          <w:rFonts w:eastAsia="Batang"/>
          <w:i/>
          <w:iCs/>
        </w:rPr>
        <w:t>srs-PosRRC-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r w:rsidRPr="00E75837">
        <w:rPr>
          <w:rFonts w:eastAsia="Batang"/>
          <w:i/>
          <w:iCs/>
        </w:rPr>
        <w:t>inactivePosSRS-TimeAlignmentTimer</w:t>
      </w:r>
      <w:r w:rsidRPr="00E75837">
        <w:rPr>
          <w:rFonts w:eastAsia="Batang"/>
        </w:rPr>
        <w:t>, if it is running;</w:t>
      </w:r>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r w:rsidRPr="00E75837">
        <w:rPr>
          <w:i/>
        </w:rPr>
        <w:t>suspendConfig</w:t>
      </w:r>
      <w:r w:rsidRPr="00E75837">
        <w:t>;</w:t>
      </w:r>
    </w:p>
    <w:p w14:paraId="2E8D9392" w14:textId="77777777" w:rsidR="00394471" w:rsidRPr="00E75837" w:rsidRDefault="00394471" w:rsidP="00394471">
      <w:pPr>
        <w:pStyle w:val="B2"/>
      </w:pPr>
      <w:r w:rsidRPr="00E75837">
        <w:t>2&gt;</w:t>
      </w:r>
      <w:r w:rsidRPr="00E75837">
        <w:tab/>
        <w:t>discard any current AS security context including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w:t>
      </w:r>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including release of the RLC entities, of the associated PDCP entities and of SDAP;</w:t>
      </w:r>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MRBs</w:t>
      </w:r>
      <w:r w:rsidRPr="00E75837">
        <w:t>;</w:t>
      </w:r>
    </w:p>
    <w:p w14:paraId="1805A298" w14:textId="77777777" w:rsidR="00394471" w:rsidRPr="00E75837" w:rsidRDefault="00394471" w:rsidP="00394471">
      <w:pPr>
        <w:pStyle w:val="B2"/>
        <w:rPr>
          <w:lang w:eastAsia="zh-CN"/>
        </w:rPr>
      </w:pPr>
      <w:r w:rsidRPr="00E75837">
        <w:t>2&gt;</w:t>
      </w:r>
      <w:r w:rsidRPr="00E75837">
        <w:tab/>
        <w:t>indicate to upper layers fallback of the RRC connection;</w:t>
      </w:r>
    </w:p>
    <w:p w14:paraId="6EE541C9" w14:textId="0CFE173F" w:rsidR="00811135" w:rsidRPr="00E75837" w:rsidRDefault="00811135" w:rsidP="00811135">
      <w:pPr>
        <w:pStyle w:val="B2"/>
      </w:pPr>
      <w:r w:rsidRPr="00E75837">
        <w:t>2&gt;</w:t>
      </w:r>
      <w:r w:rsidRPr="00E75837">
        <w:tab/>
        <w:t>discard any application layer measurement reports which were not transmitted yet;</w:t>
      </w:r>
    </w:p>
    <w:p w14:paraId="6C19AA89" w14:textId="30C7AFA3" w:rsidR="00811135" w:rsidRPr="00E75837" w:rsidRDefault="00811135" w:rsidP="00811135">
      <w:pPr>
        <w:pStyle w:val="B2"/>
        <w:rPr>
          <w:lang w:eastAsia="zh-CN"/>
        </w:rPr>
      </w:pPr>
      <w:r w:rsidRPr="00E75837">
        <w:t>2&gt;</w:t>
      </w:r>
      <w:r w:rsidRPr="00E75837">
        <w:tab/>
        <w:t>inform upper layers about the release of all application layer measurement configurations;</w:t>
      </w:r>
    </w:p>
    <w:p w14:paraId="2B3B4D47" w14:textId="77777777" w:rsidR="00394471" w:rsidRPr="00E75837" w:rsidRDefault="00394471" w:rsidP="00394471">
      <w:pPr>
        <w:pStyle w:val="B2"/>
      </w:pPr>
      <w:r w:rsidRPr="00E75837">
        <w:rPr>
          <w:lang w:eastAsia="zh-CN"/>
        </w:rPr>
        <w:t>2&gt;</w:t>
      </w:r>
      <w:r w:rsidRPr="00E75837">
        <w:tab/>
        <w:t>stop timer T380, if running;</w:t>
      </w:r>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r w:rsidRPr="00E75837">
        <w:rPr>
          <w:rFonts w:eastAsia="Batang"/>
          <w:i/>
        </w:rPr>
        <w:t>masterCellGroup</w:t>
      </w:r>
      <w:r w:rsidRPr="00E75837">
        <w:rPr>
          <w:rFonts w:eastAsia="Batang"/>
        </w:rPr>
        <w:t xml:space="preserve"> and as specified in 5.3.5.5;</w:t>
      </w:r>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r w:rsidRPr="00E75837">
        <w:rPr>
          <w:rFonts w:eastAsia="Batang"/>
          <w:i/>
        </w:rPr>
        <w:t>radioBearerConfig</w:t>
      </w:r>
      <w:r w:rsidRPr="00E75837">
        <w:rPr>
          <w:rFonts w:eastAsia="Batang"/>
        </w:rPr>
        <w:t xml:space="preserve"> and as specified in 5.3.5.6;</w:t>
      </w:r>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r w:rsidRPr="00E75837">
        <w:rPr>
          <w:i/>
        </w:rPr>
        <w:t>cellReselectionPriorities</w:t>
      </w:r>
      <w:r w:rsidRPr="00E75837">
        <w:t xml:space="preserve"> or inherited from another RAT;</w:t>
      </w:r>
    </w:p>
    <w:p w14:paraId="1A5CB12A" w14:textId="7562F46C" w:rsidR="007D3EDC" w:rsidRPr="004E03B0" w:rsidRDefault="00394471" w:rsidP="007D3EDC">
      <w:pPr>
        <w:pStyle w:val="B1"/>
        <w:rPr>
          <w:lang w:val="de-DE"/>
        </w:rPr>
      </w:pPr>
      <w:r w:rsidRPr="004E03B0">
        <w:rPr>
          <w:lang w:val="de-DE"/>
        </w:rPr>
        <w:t>1&gt;</w:t>
      </w:r>
      <w:r w:rsidRPr="004E03B0">
        <w:rPr>
          <w:lang w:val="de-DE"/>
        </w:rPr>
        <w:tab/>
        <w:t>stop timer T300, T301</w:t>
      </w:r>
      <w:r w:rsidR="0070235D" w:rsidRPr="004E03B0">
        <w:rPr>
          <w:lang w:val="de-DE"/>
        </w:rPr>
        <w:t>,</w:t>
      </w:r>
      <w:r w:rsidRPr="004E03B0">
        <w:rPr>
          <w:lang w:val="de-DE"/>
        </w:rPr>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stop T319a;</w:t>
      </w:r>
    </w:p>
    <w:p w14:paraId="59E4C87C" w14:textId="16BBDF94" w:rsidR="00394471" w:rsidRPr="00E75837" w:rsidRDefault="007D3EDC" w:rsidP="00DD246F">
      <w:pPr>
        <w:pStyle w:val="B2"/>
      </w:pPr>
      <w:r w:rsidRPr="00E75837">
        <w:t>2&gt;</w:t>
      </w:r>
      <w:r w:rsidRPr="00E75837">
        <w:tab/>
        <w:t>consider SDT procedure is not ongoing;</w:t>
      </w:r>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stop timer T390 for all access categories;</w:t>
      </w:r>
    </w:p>
    <w:p w14:paraId="08E12EA0" w14:textId="77777777" w:rsidR="00394471" w:rsidRPr="00E75837" w:rsidRDefault="00394471" w:rsidP="00394471">
      <w:pPr>
        <w:pStyle w:val="B2"/>
      </w:pPr>
      <w:r w:rsidRPr="00E75837">
        <w:t>2&gt;</w:t>
      </w:r>
      <w:r w:rsidRPr="00E75837">
        <w:tab/>
        <w:t>perform the actions as specified in 5.3.14.4;</w:t>
      </w:r>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4;</w:t>
      </w:r>
    </w:p>
    <w:p w14:paraId="5720F4D1" w14:textId="77777777" w:rsidR="00394471" w:rsidRPr="00E75837" w:rsidRDefault="00394471" w:rsidP="00394471">
      <w:pPr>
        <w:pStyle w:val="B1"/>
      </w:pPr>
      <w:r w:rsidRPr="00E75837">
        <w:t>1&gt;</w:t>
      </w:r>
      <w:r w:rsidRPr="00E75837">
        <w:tab/>
        <w:t>stop timer T320, if running;</w:t>
      </w:r>
    </w:p>
    <w:p w14:paraId="265CDAC8" w14:textId="77777777" w:rsidR="00394471" w:rsidRPr="00E75837" w:rsidRDefault="00394471" w:rsidP="00394471">
      <w:pPr>
        <w:pStyle w:val="B1"/>
      </w:pPr>
      <w:r w:rsidRPr="00E75837">
        <w:lastRenderedPageBreak/>
        <w:t>1&gt;</w:t>
      </w:r>
      <w:r w:rsidRPr="00E75837">
        <w:tab/>
        <w:t xml:space="preserve">if the </w:t>
      </w:r>
      <w:r w:rsidRPr="00E75837">
        <w:rPr>
          <w:i/>
        </w:rPr>
        <w:t>RRCSetup</w:t>
      </w:r>
      <w:r w:rsidRPr="00E75837">
        <w:t xml:space="preserve"> is received in response to an </w:t>
      </w:r>
      <w:r w:rsidRPr="00E75837">
        <w:rPr>
          <w:i/>
        </w:rPr>
        <w:t>RRCResumeRequest</w:t>
      </w:r>
      <w:r w:rsidRPr="00E75837">
        <w:t>,</w:t>
      </w:r>
      <w:r w:rsidRPr="00E75837">
        <w:rPr>
          <w:i/>
        </w:rPr>
        <w:t xml:space="preserve"> RRCResumeRequest1</w:t>
      </w:r>
      <w:r w:rsidRPr="00E75837">
        <w:t xml:space="preserve"> or </w:t>
      </w:r>
      <w:r w:rsidRPr="00E75837">
        <w:rPr>
          <w:i/>
        </w:rPr>
        <w:t>RRCSetupRequest</w:t>
      </w:r>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stop timer T331;</w:t>
      </w:r>
    </w:p>
    <w:p w14:paraId="6BAC783C" w14:textId="77777777" w:rsidR="00394471" w:rsidRPr="00E75837" w:rsidRDefault="00394471" w:rsidP="00394471">
      <w:pPr>
        <w:pStyle w:val="B3"/>
        <w:rPr>
          <w:rFonts w:eastAsia="DengXian"/>
        </w:rPr>
      </w:pPr>
      <w:r w:rsidRPr="00E75837">
        <w:rPr>
          <w:rFonts w:eastAsia="DengXian"/>
        </w:rPr>
        <w:t>3&gt;</w:t>
      </w:r>
      <w:r w:rsidRPr="00E75837">
        <w:rPr>
          <w:rFonts w:eastAsia="DengXian"/>
        </w:rPr>
        <w:tab/>
        <w:t>perform the actions as specified in 5.7.8.3;</w:t>
      </w:r>
    </w:p>
    <w:p w14:paraId="528D74F4" w14:textId="77777777" w:rsidR="00394471" w:rsidRPr="00E75837" w:rsidRDefault="00394471" w:rsidP="00394471">
      <w:pPr>
        <w:pStyle w:val="B2"/>
      </w:pPr>
      <w:r w:rsidRPr="00E75837">
        <w:t>2&gt;</w:t>
      </w:r>
      <w:r w:rsidRPr="00E75837">
        <w:tab/>
        <w:t>enter RRC_CONNECTED;</w:t>
      </w:r>
    </w:p>
    <w:p w14:paraId="0AC8D5A7" w14:textId="77777777" w:rsidR="00AE6F6C" w:rsidRPr="00E75837" w:rsidRDefault="00394471" w:rsidP="00AE6F6C">
      <w:pPr>
        <w:pStyle w:val="B2"/>
      </w:pPr>
      <w:r w:rsidRPr="00E75837">
        <w:t>2&gt;</w:t>
      </w:r>
      <w:r w:rsidRPr="00E75837">
        <w:tab/>
        <w:t>stop the cell re-selection procedure;</w:t>
      </w:r>
    </w:p>
    <w:p w14:paraId="17CCA8DB" w14:textId="5EFA099A" w:rsidR="00394471" w:rsidRPr="00E75837" w:rsidRDefault="00AE6F6C" w:rsidP="00AE6F6C">
      <w:pPr>
        <w:pStyle w:val="B2"/>
      </w:pPr>
      <w:r w:rsidRPr="00E75837">
        <w:t>2&gt;</w:t>
      </w:r>
      <w:r w:rsidRPr="00E75837">
        <w:tab/>
        <w:t>stop relay (re)selection procedure if any for L2 U2N Remote UE;</w:t>
      </w:r>
    </w:p>
    <w:p w14:paraId="2176A8D6" w14:textId="77777777" w:rsidR="00394471" w:rsidRPr="00E75837" w:rsidRDefault="00394471" w:rsidP="00394471">
      <w:pPr>
        <w:pStyle w:val="B1"/>
      </w:pPr>
      <w:r w:rsidRPr="00E75837">
        <w:t>1&gt;</w:t>
      </w:r>
      <w:r w:rsidRPr="00E75837">
        <w:tab/>
        <w:t>consider the current cell to be the PCell;</w:t>
      </w:r>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DengXian" w:eastAsia="DengXian" w:hAnsi="DengXian"/>
          <w:i/>
          <w:lang w:eastAsia="zh-CN"/>
        </w:rPr>
        <w:t>-</w:t>
      </w:r>
      <w:r w:rsidR="001E5272" w:rsidRPr="00E75837">
        <w:rPr>
          <w:i/>
        </w:rPr>
        <w:t>Config</w:t>
      </w:r>
      <w:r w:rsidR="001E5272" w:rsidRPr="00E75837">
        <w:t xml:space="preserve"> </w:t>
      </w:r>
      <w:r w:rsidRPr="00E75837">
        <w:t xml:space="preserve">as specified in </w:t>
      </w:r>
      <w:r w:rsidR="001F4B54" w:rsidRPr="00E75837">
        <w:t>5.3.5.16</w:t>
      </w:r>
      <w:r w:rsidRPr="00E75837">
        <w:t>;</w:t>
      </w:r>
    </w:p>
    <w:p w14:paraId="3D3414FA" w14:textId="77777777" w:rsidR="001E5272" w:rsidRPr="00E75837" w:rsidRDefault="001E5272" w:rsidP="001E5272">
      <w:pPr>
        <w:pStyle w:val="B1"/>
      </w:pPr>
      <w:r w:rsidRPr="00E75837">
        <w:t>1&gt;</w:t>
      </w:r>
      <w:r w:rsidRPr="00E75837">
        <w:tab/>
        <w:t xml:space="preserve">perform the sidelink dedicated configuration procedure </w:t>
      </w:r>
      <w:r w:rsidRPr="00E75837">
        <w:rPr>
          <w:rFonts w:eastAsia="Batang"/>
        </w:rPr>
        <w:t>in accordance with the received</w:t>
      </w:r>
      <w:r w:rsidRPr="00E75837">
        <w:t xml:space="preserve"> </w:t>
      </w:r>
      <w:r w:rsidRPr="00E75837">
        <w:rPr>
          <w:i/>
        </w:rPr>
        <w:t>sl-ConfigDedicatedNR</w:t>
      </w:r>
      <w:r w:rsidRPr="00E75837">
        <w:t xml:space="preserve"> as specified in 5.3.5.14;</w:t>
      </w:r>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Pr="00E75837">
        <w:t>:</w:t>
      </w:r>
    </w:p>
    <w:p w14:paraId="30FE598A" w14:textId="3EDF5F5B"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r w:rsidR="003F22E2" w:rsidRPr="00E75837">
        <w:rPr>
          <w:i/>
          <w:iCs/>
        </w:rPr>
        <w:t>RRCSetup</w:t>
      </w:r>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DengXian"/>
          <w:lang w:eastAsia="zh-CN"/>
        </w:rPr>
        <w:t>RLF-Report for conditional handover</w:t>
      </w:r>
      <w:r w:rsidR="00641AF8" w:rsidRPr="00E75837">
        <w:t xml:space="preserve"> and </w:t>
      </w:r>
      <w:r w:rsidRPr="00E75837">
        <w:t xml:space="preserve">if </w:t>
      </w:r>
      <w:r w:rsidRPr="00E75837">
        <w:rPr>
          <w:i/>
          <w:iCs/>
        </w:rPr>
        <w:t>choCellId</w:t>
      </w:r>
      <w:r w:rsidRPr="00E75837">
        <w:t xml:space="preserve"> in </w:t>
      </w:r>
      <w:r w:rsidRPr="00E75837">
        <w:rPr>
          <w:i/>
        </w:rPr>
        <w:t>VarRLF-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r w:rsidRPr="00E75837">
        <w:rPr>
          <w:i/>
          <w:iCs/>
        </w:rPr>
        <w:t>timeUntilReconnection</w:t>
      </w:r>
      <w:r w:rsidRPr="00E75837">
        <w:t xml:space="preserve"> in </w:t>
      </w:r>
      <w:r w:rsidRPr="00E75837">
        <w:rPr>
          <w:i/>
        </w:rPr>
        <w:t>VarRLF-Report</w:t>
      </w:r>
      <w:r w:rsidRPr="00E75837">
        <w:t xml:space="preserve"> to the time that elapsed since the radio link </w:t>
      </w:r>
      <w:r w:rsidRPr="00E75837">
        <w:rPr>
          <w:lang w:eastAsia="zh-CN"/>
        </w:rPr>
        <w:t xml:space="preserve">failure </w:t>
      </w:r>
      <w:r w:rsidRPr="00E75837">
        <w:t xml:space="preserve">or handover failure experienced in the </w:t>
      </w:r>
      <w:r w:rsidRPr="00E75837">
        <w:rPr>
          <w:i/>
          <w:iCs/>
        </w:rPr>
        <w:t>failedPCellId</w:t>
      </w:r>
      <w:r w:rsidRPr="00E75837">
        <w:t xml:space="preserve"> stored in </w:t>
      </w:r>
      <w:r w:rsidRPr="00E75837">
        <w:rPr>
          <w:i/>
        </w:rPr>
        <w:t>VarRLF-Report</w:t>
      </w:r>
      <w:r w:rsidRPr="00E75837">
        <w:t>;</w:t>
      </w:r>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r w:rsidR="00D445D9" w:rsidRPr="00E75837">
        <w:rPr>
          <w:i/>
          <w:iCs/>
        </w:rPr>
        <w:t>timeUntilReconnection</w:t>
      </w:r>
      <w:r w:rsidR="00D445D9" w:rsidRPr="00E75837">
        <w:t xml:space="preserve"> in </w:t>
      </w:r>
      <w:r w:rsidR="00D445D9" w:rsidRPr="00E75837">
        <w:rPr>
          <w:i/>
        </w:rPr>
        <w:t>VarRLF-Report</w:t>
      </w:r>
      <w:r w:rsidR="00D445D9" w:rsidRPr="00E75837">
        <w:t xml:space="preserve"> to the time that elapsed since the last radio link </w:t>
      </w:r>
      <w:r w:rsidR="00D445D9" w:rsidRPr="00E75837">
        <w:rPr>
          <w:lang w:eastAsia="zh-CN"/>
        </w:rPr>
        <w:t xml:space="preserve">failure </w:t>
      </w:r>
      <w:r w:rsidR="00D445D9" w:rsidRPr="00E75837">
        <w:t>or handover failure;</w:t>
      </w:r>
    </w:p>
    <w:p w14:paraId="12919F25" w14:textId="77777777" w:rsidR="00D445D9" w:rsidRPr="00E75837" w:rsidRDefault="00D445D9" w:rsidP="00D445D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to the global cell identity and the tracking area code of the PCell;</w:t>
      </w:r>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if the RPLMN is included in </w:t>
      </w:r>
      <w:r w:rsidRPr="00E75837">
        <w:rPr>
          <w:i/>
          <w:lang w:eastAsia="zh-CN"/>
        </w:rPr>
        <w:t>plmn-IdentityList</w:t>
      </w:r>
      <w:r w:rsidRPr="00E75837">
        <w:rPr>
          <w:lang w:eastAsia="zh-CN"/>
        </w:rPr>
        <w:t xml:space="preserve"> stored in </w:t>
      </w:r>
      <w:r w:rsidRPr="00E75837">
        <w:rPr>
          <w:i/>
          <w:lang w:eastAsia="zh-CN"/>
        </w:rPr>
        <w:t>VarRLF-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r w:rsidR="003F22E2" w:rsidRPr="00E75837">
        <w:rPr>
          <w:i/>
          <w:iCs/>
        </w:rPr>
        <w:t>RRCSetup</w:t>
      </w:r>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r w:rsidRPr="00E75837">
        <w:rPr>
          <w:i/>
          <w:iCs/>
        </w:rPr>
        <w:t>timeUntilReconnection</w:t>
      </w:r>
      <w:r w:rsidRPr="00E75837">
        <w:t xml:space="preserve"> in </w:t>
      </w:r>
      <w:r w:rsidRPr="00E75837">
        <w:rPr>
          <w:i/>
        </w:rPr>
        <w:t>VarRLF-Report</w:t>
      </w:r>
      <w:r w:rsidRPr="00E75837">
        <w:t xml:space="preserve"> of TS 36.331[10] to the time that elapsed since the last radio link </w:t>
      </w:r>
      <w:r w:rsidRPr="00E75837">
        <w:rPr>
          <w:lang w:eastAsia="zh-CN"/>
        </w:rPr>
        <w:t xml:space="preserve">failure </w:t>
      </w:r>
      <w:r w:rsidRPr="00E75837">
        <w:t>or handover failure in LTE;</w:t>
      </w:r>
    </w:p>
    <w:p w14:paraId="7990B8C4" w14:textId="77777777" w:rsidR="00D445D9" w:rsidRPr="00E75837" w:rsidRDefault="00D445D9" w:rsidP="008E4C8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of TS 36.331[10] to the global cell identity and the tracking area code of the PCell;</w:t>
      </w:r>
    </w:p>
    <w:p w14:paraId="6037D3F6" w14:textId="7B40A1EB" w:rsidR="00394471" w:rsidRPr="00E75837" w:rsidRDefault="00394471" w:rsidP="00D445D9">
      <w:pPr>
        <w:pStyle w:val="B1"/>
      </w:pPr>
      <w:r w:rsidRPr="00E75837">
        <w:t>1&gt;</w:t>
      </w:r>
      <w:r w:rsidRPr="00E75837">
        <w:tab/>
        <w:t xml:space="preserve">set the content of </w:t>
      </w:r>
      <w:r w:rsidRPr="00E75837">
        <w:rPr>
          <w:i/>
        </w:rPr>
        <w:t>RRCSetupComplete</w:t>
      </w:r>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r w:rsidRPr="00E75837">
        <w:rPr>
          <w:i/>
        </w:rPr>
        <w:t>RRCSetup</w:t>
      </w:r>
      <w:r w:rsidRPr="00E75837">
        <w:t xml:space="preserve"> is received in response to an </w:t>
      </w:r>
      <w:r w:rsidRPr="00E75837">
        <w:rPr>
          <w:i/>
        </w:rPr>
        <w:t>RRCSetupRequest</w:t>
      </w:r>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Part2</w:t>
      </w:r>
      <w:r w:rsidRPr="00E75837">
        <w:t>;</w:t>
      </w:r>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TMSI</w:t>
      </w:r>
      <w:r w:rsidRPr="00E75837">
        <w:t>;</w:t>
      </w:r>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r w:rsidRPr="00E75837">
        <w:rPr>
          <w:i/>
          <w:iCs/>
        </w:rPr>
        <w:t xml:space="preserve">selectedPLMN-Identity </w:t>
      </w:r>
      <w:r w:rsidRPr="00E75837">
        <w:t xml:space="preserve">from the </w:t>
      </w:r>
      <w:r w:rsidRPr="00E75837">
        <w:rPr>
          <w:i/>
          <w:iCs/>
        </w:rPr>
        <w:t>npn-IdentityInfoList</w:t>
      </w:r>
      <w:r w:rsidRPr="00E75837">
        <w:t>;</w:t>
      </w:r>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r w:rsidRPr="00E75837">
        <w:rPr>
          <w:i/>
        </w:rPr>
        <w:t>selectedPLMN-Identity</w:t>
      </w:r>
      <w:r w:rsidRPr="00E75837">
        <w:t xml:space="preserve"> to the PLMN selected by upper layers from the </w:t>
      </w:r>
      <w:r w:rsidRPr="00E75837">
        <w:rPr>
          <w:i/>
        </w:rPr>
        <w:t>plmn-Identity</w:t>
      </w:r>
      <w:r w:rsidR="00525702" w:rsidRPr="00E75837">
        <w:rPr>
          <w:rFonts w:eastAsia="SimSun"/>
          <w:i/>
          <w:lang w:eastAsia="zh-CN"/>
        </w:rPr>
        <w:t>Info</w:t>
      </w:r>
      <w:r w:rsidRPr="00E75837">
        <w:rPr>
          <w:i/>
        </w:rPr>
        <w:t>List</w:t>
      </w:r>
      <w:r w:rsidRPr="00E75837">
        <w:t>;</w:t>
      </w:r>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r w:rsidRPr="00E75837">
        <w:rPr>
          <w:i/>
        </w:rPr>
        <w:t>registeredAMF</w:t>
      </w:r>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r w:rsidRPr="00E75837">
        <w:rPr>
          <w:i/>
        </w:rPr>
        <w:t>plmnIdentity</w:t>
      </w:r>
      <w:r w:rsidRPr="00E75837">
        <w:t xml:space="preserve"> in the </w:t>
      </w:r>
      <w:r w:rsidRPr="00E75837">
        <w:rPr>
          <w:i/>
        </w:rPr>
        <w:t>registeredAMF</w:t>
      </w:r>
      <w:r w:rsidRPr="00E75837">
        <w:t xml:space="preserve"> and set it to the value of the PLMN identity in the 'Registered AMF' received from upper layers;</w:t>
      </w:r>
    </w:p>
    <w:p w14:paraId="2AA7454C" w14:textId="77777777" w:rsidR="00394471" w:rsidRPr="00E75837" w:rsidRDefault="00394471" w:rsidP="00394471">
      <w:pPr>
        <w:pStyle w:val="B4"/>
      </w:pPr>
      <w:r w:rsidRPr="00E75837">
        <w:t>4&gt;</w:t>
      </w:r>
      <w:r w:rsidRPr="00E75837">
        <w:tab/>
        <w:t xml:space="preserve">set the </w:t>
      </w:r>
      <w:r w:rsidRPr="00E75837">
        <w:rPr>
          <w:i/>
        </w:rPr>
        <w:t>amf-Identifier</w:t>
      </w:r>
      <w:r w:rsidRPr="00E75837">
        <w:t xml:space="preserve"> to the value received from upper layers;</w:t>
      </w:r>
    </w:p>
    <w:p w14:paraId="6E1A39D7" w14:textId="77777777" w:rsidR="00394471" w:rsidRPr="00E75837" w:rsidRDefault="00394471" w:rsidP="00394471">
      <w:pPr>
        <w:pStyle w:val="B3"/>
      </w:pPr>
      <w:r w:rsidRPr="00E75837">
        <w:t>3&gt;</w:t>
      </w:r>
      <w:r w:rsidRPr="00E75837">
        <w:tab/>
        <w:t xml:space="preserve">include and set the </w:t>
      </w:r>
      <w:r w:rsidRPr="00E75837">
        <w:rPr>
          <w:i/>
        </w:rPr>
        <w:t>guami-Type</w:t>
      </w:r>
      <w:r w:rsidRPr="00E75837">
        <w:t xml:space="preserve"> to the value provided by the upper layers;</w:t>
      </w:r>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layers;</w:t>
      </w:r>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r w:rsidRPr="00E75837">
        <w:rPr>
          <w:i/>
        </w:rPr>
        <w:t>onboardingRequest</w:t>
      </w:r>
      <w:r w:rsidRPr="00E75837">
        <w:t>;</w:t>
      </w:r>
    </w:p>
    <w:p w14:paraId="0BCC5409" w14:textId="77777777" w:rsidR="00394471" w:rsidRPr="00E75837" w:rsidRDefault="00394471" w:rsidP="00394471">
      <w:pPr>
        <w:pStyle w:val="B2"/>
      </w:pPr>
      <w:r w:rsidRPr="00E75837">
        <w:t>2&gt;</w:t>
      </w:r>
      <w:r w:rsidRPr="00E75837">
        <w:tab/>
        <w:t xml:space="preserve">set the </w:t>
      </w:r>
      <w:r w:rsidRPr="00E75837">
        <w:rPr>
          <w:i/>
        </w:rPr>
        <w:t>dedicatedNAS-Message</w:t>
      </w:r>
      <w:r w:rsidRPr="00E75837">
        <w:t xml:space="preserve"> to include the information received from upper layers;</w:t>
      </w:r>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r w:rsidRPr="00E75837">
        <w:rPr>
          <w:i/>
        </w:rPr>
        <w:t>iab-NodeIndication</w:t>
      </w:r>
      <w:r w:rsidRPr="00E75837">
        <w:t>;</w:t>
      </w:r>
    </w:p>
    <w:p w14:paraId="0483DE93" w14:textId="77777777" w:rsidR="00394471" w:rsidRPr="00E75837" w:rsidRDefault="00394471" w:rsidP="00394471">
      <w:pPr>
        <w:pStyle w:val="B2"/>
        <w:rPr>
          <w:rFonts w:eastAsia="SimSun"/>
        </w:rPr>
      </w:pPr>
      <w:r w:rsidRPr="00E75837">
        <w:t>2&gt;</w:t>
      </w:r>
      <w:r w:rsidRPr="00E75837">
        <w:tab/>
        <w:t xml:space="preserve">if the SIB1 contains </w:t>
      </w:r>
      <w:r w:rsidRPr="00E75837">
        <w:rPr>
          <w:i/>
        </w:rPr>
        <w:t>idleModeMeasurementsNR</w:t>
      </w:r>
      <w:r w:rsidRPr="00E75837">
        <w:t xml:space="preserve"> and the </w:t>
      </w:r>
      <w:r w:rsidRPr="00E75837">
        <w:rPr>
          <w:rFonts w:eastAsia="SimSun"/>
        </w:rPr>
        <w:t xml:space="preserve">UE has </w:t>
      </w:r>
      <w:r w:rsidRPr="00E75837">
        <w:rPr>
          <w:iCs/>
        </w:rPr>
        <w:t xml:space="preserve">NR </w:t>
      </w:r>
      <w:r w:rsidRPr="00E75837">
        <w:rPr>
          <w:rFonts w:eastAsia="SimSun"/>
        </w:rPr>
        <w:t xml:space="preserve">idle/inactive measurement information concerning cells other than the PCell available in </w:t>
      </w:r>
      <w:r w:rsidRPr="00E75837">
        <w:rPr>
          <w:rFonts w:eastAsia="SimSun"/>
          <w:i/>
        </w:rPr>
        <w:t>Var</w:t>
      </w:r>
      <w:r w:rsidRPr="00E75837">
        <w:rPr>
          <w:rFonts w:eastAsia="SimSun"/>
          <w:i/>
          <w:noProof/>
        </w:rPr>
        <w:t>MeasIdleReport</w:t>
      </w:r>
      <w:r w:rsidRPr="00E75837">
        <w:rPr>
          <w:rFonts w:eastAsia="SimSun"/>
        </w:rPr>
        <w:t>; or</w:t>
      </w:r>
    </w:p>
    <w:p w14:paraId="51FE7243"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if the SIB1 contains </w:t>
      </w:r>
      <w:r w:rsidRPr="00E75837">
        <w:rPr>
          <w:rFonts w:eastAsia="SimSun"/>
          <w:i/>
        </w:rPr>
        <w:t>idleModeMeasurementsEUTRA</w:t>
      </w:r>
      <w:r w:rsidRPr="00E75837">
        <w:rPr>
          <w:rFonts w:eastAsia="SimSun"/>
        </w:rPr>
        <w:t xml:space="preserve"> and the UE has E-UTRA idle/inactive measurement information available in </w:t>
      </w:r>
      <w:r w:rsidRPr="00E75837">
        <w:rPr>
          <w:rFonts w:eastAsia="SimSun"/>
          <w:i/>
        </w:rPr>
        <w:t>Var</w:t>
      </w:r>
      <w:r w:rsidRPr="00E75837">
        <w:rPr>
          <w:rFonts w:eastAsia="SimSun"/>
          <w:i/>
          <w:noProof/>
        </w:rPr>
        <w:t>MeasIdleReport</w:t>
      </w:r>
      <w:r w:rsidRPr="00E75837">
        <w:rPr>
          <w:rFonts w:eastAsia="SimSun"/>
        </w:rPr>
        <w:t>:</w:t>
      </w:r>
    </w:p>
    <w:p w14:paraId="29724B69" w14:textId="77777777" w:rsidR="00394471" w:rsidRPr="00E75837" w:rsidRDefault="00394471" w:rsidP="00394471">
      <w:pPr>
        <w:pStyle w:val="B3"/>
      </w:pPr>
      <w:r w:rsidRPr="00E75837">
        <w:t>3&gt;</w:t>
      </w:r>
      <w:r w:rsidRPr="00E75837">
        <w:tab/>
        <w:t xml:space="preserve">include the </w:t>
      </w:r>
      <w:r w:rsidRPr="00E75837">
        <w:rPr>
          <w:i/>
        </w:rPr>
        <w:t>idleMeasAvailable</w:t>
      </w:r>
      <w:r w:rsidRPr="00E75837">
        <w:t>;</w:t>
      </w:r>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0E70970A" w14:textId="77777777" w:rsidR="00394471" w:rsidRPr="00E75837" w:rsidRDefault="00394471" w:rsidP="00394471">
      <w:pPr>
        <w:pStyle w:val="B3"/>
      </w:pPr>
      <w:r w:rsidRPr="00E75837">
        <w:t>3&gt;</w:t>
      </w:r>
      <w:r w:rsidRPr="00E75837">
        <w:tab/>
        <w:t xml:space="preserve">include the </w:t>
      </w:r>
      <w:r w:rsidRPr="00E75837">
        <w:rPr>
          <w:i/>
          <w:iCs/>
        </w:rPr>
        <w:t>logMeas</w:t>
      </w:r>
      <w:r w:rsidRPr="00E75837">
        <w:rPr>
          <w:rFonts w:eastAsia="SimSun"/>
          <w:i/>
        </w:rPr>
        <w:t xml:space="preserve">Available </w:t>
      </w:r>
      <w:r w:rsidRPr="00E75837">
        <w:rPr>
          <w:rFonts w:eastAsia="SimSun"/>
          <w:iCs/>
        </w:rPr>
        <w:t xml:space="preserve">in the </w:t>
      </w:r>
      <w:r w:rsidRPr="00E75837">
        <w:rPr>
          <w:i/>
        </w:rPr>
        <w:t>RRCSetupComplete</w:t>
      </w:r>
      <w:r w:rsidRPr="00E75837">
        <w:t xml:space="preserve"> message;</w:t>
      </w:r>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BT</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WLAN</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1B15A069" w14:textId="77777777" w:rsidR="00AB2111" w:rsidRPr="00E75837" w:rsidRDefault="00AB2111" w:rsidP="00AB2111">
      <w:pPr>
        <w:pStyle w:val="B2"/>
      </w:pPr>
      <w:bookmarkStart w:id="33" w:name="_Hlk97820459"/>
      <w:r w:rsidRPr="00E75837">
        <w:t>2&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27B793F8" w14:textId="75A7133B"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48B450EF" w14:textId="38C717E0"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p>
    <w:p w14:paraId="4891B15F" w14:textId="0C69BCF6"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DengXian"/>
          <w:lang w:eastAsia="zh-CN"/>
        </w:rPr>
        <w:lastRenderedPageBreak/>
        <w:t>5&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bookmarkEnd w:id="33"/>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r w:rsidRPr="00E75837">
        <w:rPr>
          <w:i/>
        </w:rPr>
        <w:t>VarConnEstFailReport</w:t>
      </w:r>
      <w:r w:rsidRPr="00E75837">
        <w:t xml:space="preserve"> </w:t>
      </w:r>
      <w:r w:rsidR="00AB2111" w:rsidRPr="00E75837">
        <w:t xml:space="preserve">or </w:t>
      </w:r>
      <w:r w:rsidR="00AB2111" w:rsidRPr="00E75837">
        <w:rPr>
          <w:rFonts w:eastAsia="DengXian"/>
          <w:i/>
        </w:rPr>
        <w:t>VarConnEstFailReportList</w:t>
      </w:r>
      <w:r w:rsidR="00AB2111"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AB2111" w:rsidRPr="00E75837">
        <w:rPr>
          <w:i/>
        </w:rPr>
        <w:t xml:space="preserve"> </w:t>
      </w:r>
      <w:bookmarkStart w:id="34" w:name="_Hlk97820545"/>
      <w:r w:rsidR="00AB2111" w:rsidRPr="00E75837">
        <w:t>or</w:t>
      </w:r>
      <w:r w:rsidR="00641AF8" w:rsidRPr="00E75837">
        <w:t xml:space="preserve"> in at least one of the entries of</w:t>
      </w:r>
      <w:r w:rsidR="00AB2111" w:rsidRPr="00E75837">
        <w:t xml:space="preserve"> </w:t>
      </w:r>
      <w:r w:rsidR="00AB2111" w:rsidRPr="00E75837">
        <w:rPr>
          <w:rFonts w:eastAsia="DengXian"/>
          <w:i/>
        </w:rPr>
        <w:t>VarConnEstFailReportList</w:t>
      </w:r>
      <w:bookmarkEnd w:id="34"/>
      <w:r w:rsidRPr="00E75837">
        <w:t>:</w:t>
      </w:r>
    </w:p>
    <w:p w14:paraId="2B7588D6" w14:textId="77777777" w:rsidR="00394471" w:rsidRPr="00E75837" w:rsidRDefault="00394471" w:rsidP="00394471">
      <w:pPr>
        <w:pStyle w:val="B3"/>
      </w:pPr>
      <w:r w:rsidRPr="00E75837">
        <w:t>3&gt;</w:t>
      </w:r>
      <w:r w:rsidRPr="00E75837">
        <w:tab/>
        <w:t xml:space="preserve">include </w:t>
      </w:r>
      <w:r w:rsidRPr="00E75837">
        <w:rPr>
          <w:i/>
        </w:rPr>
        <w:t>connEstFail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w:t>
      </w:r>
      <w:r w:rsidRPr="00E75837">
        <w:t xml:space="preserve">if the UE is capable of cross-RAT RLF reporting and if the RPLMN is included in </w:t>
      </w:r>
      <w:r w:rsidRPr="00E75837">
        <w:rPr>
          <w:i/>
        </w:rPr>
        <w:t>plmn-IdentityList</w:t>
      </w:r>
      <w:r w:rsidRPr="00E75837">
        <w:t xml:space="preserve"> stored in </w:t>
      </w:r>
      <w:r w:rsidRPr="00E75837">
        <w:rPr>
          <w:i/>
        </w:rPr>
        <w:t>VarRLF-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r w:rsidRPr="00E75837">
        <w:rPr>
          <w:i/>
        </w:rPr>
        <w:t>rlf-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r w:rsidRPr="00E75837">
        <w:rPr>
          <w:i/>
          <w:iCs/>
        </w:rPr>
        <w:t>successHO-InfoAvailable</w:t>
      </w:r>
      <w:r w:rsidRPr="00E75837">
        <w:rPr>
          <w:rFonts w:eastAsia="SimSun"/>
          <w:i/>
        </w:rPr>
        <w:t xml:space="preserve"> </w:t>
      </w:r>
      <w:r w:rsidRPr="00E75837">
        <w:rPr>
          <w:rFonts w:eastAsia="SimSun"/>
          <w:iCs/>
        </w:rPr>
        <w:t xml:space="preserve">in the </w:t>
      </w:r>
      <w:r w:rsidRPr="00E75837">
        <w:rPr>
          <w:i/>
        </w:rPr>
        <w:t xml:space="preserve">RRCSetupComplete </w:t>
      </w:r>
      <w:r w:rsidRPr="00E75837">
        <w:t>message;</w:t>
      </w:r>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r w:rsidRPr="00E75837">
        <w:rPr>
          <w:i/>
          <w:iCs/>
        </w:rPr>
        <w:t>VarMobilityHistoryReport</w:t>
      </w:r>
      <w:r w:rsidRPr="00E75837">
        <w:t>:</w:t>
      </w:r>
    </w:p>
    <w:p w14:paraId="0E19A10F" w14:textId="77777777" w:rsidR="00394471" w:rsidRPr="00E75837" w:rsidRDefault="00394471" w:rsidP="00394471">
      <w:pPr>
        <w:pStyle w:val="B3"/>
      </w:pPr>
      <w:r w:rsidRPr="00E75837">
        <w:t>3&gt;</w:t>
      </w:r>
      <w:r w:rsidRPr="00E75837">
        <w:tab/>
        <w:t xml:space="preserve">include the </w:t>
      </w:r>
      <w:r w:rsidRPr="00E75837">
        <w:rPr>
          <w:i/>
        </w:rPr>
        <w:t>mobilityHistoryAvail</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3158F223" w14:textId="56143FDE" w:rsidR="00532900" w:rsidRPr="006E4483" w:rsidRDefault="00C84E00" w:rsidP="006E4483">
      <w:pPr>
        <w:pStyle w:val="B2"/>
      </w:pPr>
      <w:r w:rsidRPr="00E75837">
        <w:t>2&gt;</w:t>
      </w:r>
      <w:r w:rsidRPr="00E75837">
        <w:tab/>
        <w:t xml:space="preserve">if the UE supports uplink RRC message segmentation of </w:t>
      </w:r>
      <w:r w:rsidRPr="00E75837">
        <w:rPr>
          <w:i/>
        </w:rPr>
        <w:t>UECapabilityInformation</w:t>
      </w:r>
      <w:ins w:id="35"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r w:rsidR="006E4483" w:rsidRPr="00E75837">
          <w:rPr>
            <w:i/>
            <w:iCs/>
          </w:rPr>
          <w:t>rrc-SegAllowed</w:t>
        </w:r>
      </w:ins>
      <w:r w:rsidRPr="00E75837">
        <w:t>:</w:t>
      </w:r>
    </w:p>
    <w:p w14:paraId="6F8FA5D6" w14:textId="77777777" w:rsidR="006E4483" w:rsidRDefault="00C84E00" w:rsidP="006E4483">
      <w:pPr>
        <w:pStyle w:val="B3"/>
        <w:rPr>
          <w:ins w:id="36" w:author="QC(MK)08" w:date="2024-11-21T12:33:00Z"/>
          <w:rFonts w:eastAsiaTheme="minorEastAsia"/>
        </w:rPr>
      </w:pPr>
      <w:r w:rsidRPr="00E75837">
        <w:t>3&gt;</w:t>
      </w:r>
      <w:r w:rsidRPr="00E75837">
        <w:tab/>
        <w:t xml:space="preserve">may include the </w:t>
      </w:r>
      <w:r w:rsidRPr="00E75837">
        <w:rPr>
          <w:i/>
        </w:rPr>
        <w:t>ul-RRC-Segmentation</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1371FE0C" w14:textId="34547FBB" w:rsidR="006E4483" w:rsidRPr="00573CC4" w:rsidRDefault="006E4483">
      <w:pPr>
        <w:pStyle w:val="B2"/>
        <w:rPr>
          <w:ins w:id="37" w:author="QC(MK)08" w:date="2024-11-21T12:33:00Z"/>
        </w:rPr>
        <w:pPrChange w:id="38" w:author="QC(MK)08" w:date="2024-11-21T12:34:00Z">
          <w:pPr>
            <w:pStyle w:val="B3"/>
          </w:pPr>
        </w:pPrChange>
      </w:pPr>
      <w:ins w:id="39" w:author="QC(MK)08" w:date="2024-11-21T12:33:00Z">
        <w:r>
          <w:rPr>
            <w:rFonts w:eastAsiaTheme="minorEastAsia" w:hint="eastAsia"/>
          </w:rPr>
          <w:t>2</w:t>
        </w:r>
        <w:r w:rsidRPr="002D3917">
          <w:t>&gt;</w:t>
        </w:r>
        <w:r w:rsidRPr="002D3917">
          <w:tab/>
          <w:t xml:space="preserve">if the UE supports uplink RRC message segmentation of </w:t>
        </w:r>
        <w:r w:rsidRPr="002D3917">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573CC4">
          <w:rPr>
            <w:i/>
            <w:iCs/>
            <w:rPrChange w:id="40" w:author="QC(MK)" w:date="2024-10-02T17:06:00Z">
              <w:rPr>
                <w:i/>
                <w:iCs/>
                <w:color w:val="FF0000"/>
              </w:rPr>
            </w:rPrChange>
          </w:rPr>
          <w:t>rrc-MaxCapaSegAllowed</w:t>
        </w:r>
        <w:r w:rsidRPr="00573CC4">
          <w:t>:</w:t>
        </w:r>
      </w:ins>
    </w:p>
    <w:p w14:paraId="4EFB8221" w14:textId="032590AD" w:rsidR="006E4483" w:rsidRPr="006E4483" w:rsidRDefault="006E4483" w:rsidP="006E4483">
      <w:pPr>
        <w:pStyle w:val="B3"/>
        <w:rPr>
          <w:rFonts w:eastAsiaTheme="minorEastAsia"/>
          <w:rPrChange w:id="41" w:author="QC(MK)08" w:date="2024-11-21T12:33:00Z">
            <w:rPr/>
          </w:rPrChange>
        </w:rPr>
      </w:pPr>
      <w:ins w:id="42" w:author="QC(MK)08" w:date="2024-11-21T12:33:00Z">
        <w:r>
          <w:rPr>
            <w:rFonts w:eastAsiaTheme="minorEastAsia" w:hint="eastAsia"/>
          </w:rPr>
          <w:t>3</w:t>
        </w:r>
        <w:r w:rsidRPr="00573CC4">
          <w:t>&gt;</w:t>
        </w:r>
        <w:commentRangeStart w:id="43"/>
        <w:commentRangeStart w:id="44"/>
        <w:r w:rsidRPr="00573CC4">
          <w:tab/>
        </w:r>
      </w:ins>
      <w:commentRangeEnd w:id="43"/>
      <w:r w:rsidR="000F553F">
        <w:rPr>
          <w:rStyle w:val="CommentReference"/>
        </w:rPr>
        <w:commentReference w:id="43"/>
      </w:r>
      <w:commentRangeEnd w:id="44"/>
      <w:r w:rsidR="00C94F26">
        <w:rPr>
          <w:rStyle w:val="CommentReference"/>
        </w:rPr>
        <w:commentReference w:id="44"/>
      </w:r>
      <w:ins w:id="45" w:author="QC(MK)08" w:date="2024-11-21T12:33:00Z">
        <w:r w:rsidRPr="00573CC4">
          <w:t xml:space="preserve">include </w:t>
        </w:r>
      </w:ins>
      <w:ins w:id="46" w:author="QC(MK)08" w:date="2024-11-21T12:36:00Z">
        <w:r>
          <w:rPr>
            <w:rFonts w:eastAsiaTheme="minorEastAsia" w:hint="eastAsia"/>
            <w:iCs/>
          </w:rPr>
          <w:t>the</w:t>
        </w:r>
      </w:ins>
      <w:ins w:id="47" w:author="QC(MK)08" w:date="2024-11-21T12:33:00Z">
        <w:r w:rsidRPr="00573CC4">
          <w:rPr>
            <w:rFonts w:eastAsiaTheme="minorEastAsia"/>
            <w:iCs/>
            <w:rPrChange w:id="48" w:author="QC(MK)" w:date="2024-10-02T17:06:00Z">
              <w:rPr>
                <w:rFonts w:eastAsiaTheme="minorEastAsia"/>
                <w:iCs/>
                <w:color w:val="FF0000"/>
              </w:rPr>
            </w:rPrChange>
          </w:rPr>
          <w:t xml:space="preserve"> </w:t>
        </w:r>
        <w:r w:rsidRPr="006E4483">
          <w:rPr>
            <w:rFonts w:eastAsiaTheme="minorEastAsia"/>
            <w:i/>
            <w:iCs/>
            <w:rPrChange w:id="49" w:author="QC(MK)08" w:date="2024-11-21T12:36:00Z">
              <w:rPr>
                <w:rFonts w:eastAsiaTheme="minorEastAsia"/>
                <w:i/>
                <w:color w:val="FF0000"/>
              </w:rPr>
            </w:rPrChange>
          </w:rPr>
          <w:t>ul-RRC-MaxCapaSegments</w:t>
        </w:r>
        <w:r w:rsidRPr="00573CC4">
          <w:rPr>
            <w:rFonts w:eastAsia="SimSun"/>
          </w:rPr>
          <w:t xml:space="preserve"> </w:t>
        </w:r>
        <w:r w:rsidRPr="00573CC4">
          <w:rPr>
            <w:rFonts w:eastAsia="SimSun"/>
            <w:iCs/>
          </w:rPr>
          <w:t xml:space="preserve">in the </w:t>
        </w:r>
        <w:r w:rsidRPr="006E4483">
          <w:rPr>
            <w:i/>
            <w:iCs/>
            <w:rPrChange w:id="50" w:author="QC(MK)08" w:date="2024-11-21T12:36:00Z">
              <w:rPr/>
            </w:rPrChange>
          </w:rPr>
          <w:t>RRCSetupComplete</w:t>
        </w:r>
        <w:r w:rsidRPr="00573CC4">
          <w:t xml:space="preserve"> message;</w:t>
        </w:r>
      </w:ins>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r w:rsidRPr="00E75837">
        <w:rPr>
          <w:rFonts w:eastAsiaTheme="minorEastAsia"/>
          <w:i/>
          <w:lang w:eastAsia="ko-KR"/>
        </w:rPr>
        <w:t>RRCSetup</w:t>
      </w:r>
      <w:r w:rsidRPr="00E75837">
        <w:rPr>
          <w:rFonts w:eastAsiaTheme="minorEastAsia"/>
          <w:lang w:eastAsia="ko-KR"/>
        </w:rPr>
        <w:t xml:space="preserve"> is received in response to an </w:t>
      </w:r>
      <w:r w:rsidRPr="00E75837">
        <w:rPr>
          <w:rFonts w:eastAsiaTheme="minorEastAsia"/>
          <w:i/>
          <w:lang w:eastAsia="ko-KR"/>
        </w:rPr>
        <w:t>RRCResumeRequest</w:t>
      </w:r>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r w:rsidRPr="00E75837">
        <w:rPr>
          <w:rFonts w:eastAsiaTheme="minorEastAsia"/>
          <w:i/>
          <w:lang w:eastAsia="ko-KR"/>
        </w:rPr>
        <w:t>RRCSetupRequest</w:t>
      </w:r>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r w:rsidRPr="00E75837">
        <w:rPr>
          <w:i/>
          <w:iCs/>
        </w:rPr>
        <w:t>speedStateReselectionPars</w:t>
      </w:r>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r w:rsidRPr="00E75837">
        <w:rPr>
          <w:i/>
          <w:iCs/>
        </w:rPr>
        <w:t>mobilityStat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 and set it to the mobility state (as specified in TS 38.304 [20]) of the UE just prior to entering RRC_CONNECTED state;</w:t>
      </w:r>
    </w:p>
    <w:p w14:paraId="3F81B203" w14:textId="77777777" w:rsidR="00394471" w:rsidRPr="00E75837" w:rsidRDefault="00394471" w:rsidP="00394471">
      <w:pPr>
        <w:pStyle w:val="B1"/>
      </w:pPr>
      <w:r w:rsidRPr="00E75837">
        <w:t>1&gt;</w:t>
      </w:r>
      <w:r w:rsidRPr="00E75837">
        <w:tab/>
        <w:t xml:space="preserve">submit the </w:t>
      </w:r>
      <w:r w:rsidRPr="00E75837">
        <w:rPr>
          <w:i/>
        </w:rPr>
        <w:t>RRCSetupComplete</w:t>
      </w:r>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51" w:name="_Toc60776924"/>
      <w:bookmarkStart w:id="52" w:name="_Toc178181654"/>
    </w:p>
    <w:p w14:paraId="6AE26C29" w14:textId="587DA4DE" w:rsidR="00394471" w:rsidRPr="00E75837" w:rsidRDefault="00394471" w:rsidP="00394471">
      <w:pPr>
        <w:pStyle w:val="Heading4"/>
      </w:pPr>
      <w:commentRangeStart w:id="53"/>
      <w:commentRangeStart w:id="54"/>
      <w:r w:rsidRPr="00E75837">
        <w:t>5.6.1.3</w:t>
      </w:r>
      <w:commentRangeEnd w:id="53"/>
      <w:r w:rsidR="005E60F8">
        <w:rPr>
          <w:rStyle w:val="CommentReference"/>
          <w:rFonts w:ascii="Times New Roman" w:hAnsi="Times New Roman"/>
        </w:rPr>
        <w:commentReference w:id="53"/>
      </w:r>
      <w:commentRangeEnd w:id="54"/>
      <w:r w:rsidR="000D16E3">
        <w:rPr>
          <w:rStyle w:val="CommentReference"/>
          <w:rFonts w:ascii="Times New Roman" w:hAnsi="Times New Roman"/>
        </w:rPr>
        <w:commentReference w:id="54"/>
      </w:r>
      <w:r w:rsidRPr="00E75837">
        <w:tab/>
        <w:t xml:space="preserve">Reception of the </w:t>
      </w:r>
      <w:r w:rsidRPr="00E75837">
        <w:rPr>
          <w:i/>
        </w:rPr>
        <w:t>UECapabilityEnquiry</w:t>
      </w:r>
      <w:r w:rsidRPr="00E75837">
        <w:t xml:space="preserve"> by the UE</w:t>
      </w:r>
      <w:bookmarkEnd w:id="51"/>
      <w:bookmarkEnd w:id="52"/>
    </w:p>
    <w:p w14:paraId="0B5C611A" w14:textId="77777777" w:rsidR="00394471" w:rsidRPr="00E75837" w:rsidRDefault="00394471" w:rsidP="00394471">
      <w:r w:rsidRPr="00E75837">
        <w:t xml:space="preserve">The UE shall set the contents of </w:t>
      </w:r>
      <w:r w:rsidRPr="00E75837">
        <w:rPr>
          <w:i/>
        </w:rPr>
        <w:t>UECapabilityInformation</w:t>
      </w:r>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r w:rsidRPr="00E75837">
        <w:rPr>
          <w:i/>
        </w:rPr>
        <w:t xml:space="preserve">supportedBandCombinationList, featureSets </w:t>
      </w:r>
      <w:r w:rsidRPr="00E75837">
        <w:t>and</w:t>
      </w:r>
      <w:r w:rsidRPr="00E75837">
        <w:rPr>
          <w:i/>
        </w:rPr>
        <w:t xml:space="preserve"> featureSetCombinations</w:t>
      </w:r>
      <w:r w:rsidRPr="00E75837">
        <w:t xml:space="preserve"> as specified in clause 5.6.1.4;</w:t>
      </w:r>
    </w:p>
    <w:p w14:paraId="1CC2B30E" w14:textId="77777777" w:rsidR="00394471" w:rsidRPr="00E75837" w:rsidRDefault="00394471" w:rsidP="00394471">
      <w:pPr>
        <w:pStyle w:val="B1"/>
      </w:pPr>
      <w:r w:rsidRPr="00E75837">
        <w:t>1&gt;</w:t>
      </w:r>
      <w:r w:rsidRPr="00E75837">
        <w:tab/>
        <w:t xml:space="preserve">if the </w:t>
      </w:r>
      <w:r w:rsidRPr="00E75837">
        <w:rPr>
          <w:i/>
        </w:rPr>
        <w:t>ue-CapabilityRAT-RequestLis</w:t>
      </w:r>
      <w:r w:rsidRPr="00E75837">
        <w:t xml:space="preserve">t contains a </w:t>
      </w:r>
      <w:r w:rsidRPr="00E75837">
        <w:rPr>
          <w:i/>
        </w:rPr>
        <w:t>UE-CapabilityRAT-Request</w:t>
      </w:r>
      <w:r w:rsidRPr="00E75837">
        <w:t xml:space="preserve"> with </w:t>
      </w:r>
      <w:r w:rsidRPr="00E75837">
        <w:rPr>
          <w:i/>
        </w:rPr>
        <w:t>rat-Type</w:t>
      </w:r>
      <w:r w:rsidRPr="00E75837">
        <w:t xml:space="preserve"> set to </w:t>
      </w:r>
      <w:r w:rsidRPr="00E75837">
        <w:rPr>
          <w:i/>
        </w:rPr>
        <w:t>eutra-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MRDC-Capability</w:t>
      </w:r>
      <w:r w:rsidRPr="00E75837">
        <w:t xml:space="preserve"> and with the </w:t>
      </w:r>
      <w:r w:rsidRPr="00E75837">
        <w:rPr>
          <w:i/>
        </w:rPr>
        <w:t>rat-Type</w:t>
      </w:r>
      <w:r w:rsidRPr="00E75837">
        <w:t xml:space="preserve"> set to </w:t>
      </w:r>
      <w:r w:rsidRPr="00E75837">
        <w:rPr>
          <w:i/>
        </w:rPr>
        <w:t>eutra-nr</w:t>
      </w:r>
      <w:r w:rsidRPr="00E75837">
        <w:t>;</w:t>
      </w:r>
    </w:p>
    <w:p w14:paraId="60514A59" w14:textId="77777777" w:rsidR="00394471" w:rsidRPr="00E75837" w:rsidRDefault="00394471" w:rsidP="00394471">
      <w:pPr>
        <w:pStyle w:val="B3"/>
      </w:pPr>
      <w:r w:rsidRPr="00E75837">
        <w:t>3&gt;</w:t>
      </w:r>
      <w:r w:rsidRPr="00E75837">
        <w:tab/>
        <w:t xml:space="preserve">include the </w:t>
      </w:r>
      <w:r w:rsidRPr="00E75837">
        <w:rPr>
          <w:i/>
        </w:rPr>
        <w:t>supportedBandCombinationList</w:t>
      </w:r>
      <w:r w:rsidRPr="00E75837">
        <w:t xml:space="preserve"> and </w:t>
      </w:r>
      <w:r w:rsidRPr="00E75837">
        <w:rPr>
          <w:i/>
        </w:rPr>
        <w:t>featureSetCombinations</w:t>
      </w:r>
      <w:r w:rsidRPr="00E75837">
        <w:t xml:space="preserve"> as specified in clause 5.6.1.4;</w:t>
      </w:r>
    </w:p>
    <w:p w14:paraId="299E1FE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eutra</w:t>
      </w:r>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r w:rsidRPr="00E75837">
        <w:rPr>
          <w:i/>
        </w:rPr>
        <w:t>eutra</w:t>
      </w:r>
      <w:r w:rsidRPr="00E75837">
        <w:t xml:space="preserve"> as specified in TS 36.331 [10], clause 5.6.3.3, according to the </w:t>
      </w:r>
      <w:r w:rsidRPr="00E75837">
        <w:rPr>
          <w:i/>
        </w:rPr>
        <w:t>capabilityRequestFilter</w:t>
      </w:r>
      <w:r w:rsidRPr="00E75837">
        <w:t>, if received;</w:t>
      </w:r>
    </w:p>
    <w:p w14:paraId="0A474B9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utra-fdd</w:t>
      </w:r>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r w:rsidRPr="00E75837">
        <w:rPr>
          <w:i/>
        </w:rPr>
        <w:t>ue-CapabilityRAT-Container</w:t>
      </w:r>
      <w:r w:rsidRPr="00E75837">
        <w:t xml:space="preserve"> and with the </w:t>
      </w:r>
      <w:r w:rsidRPr="00E75837">
        <w:rPr>
          <w:i/>
        </w:rPr>
        <w:t>rat-Type</w:t>
      </w:r>
      <w:r w:rsidRPr="00E75837">
        <w:t xml:space="preserve"> set to </w:t>
      </w:r>
      <w:r w:rsidRPr="00E75837">
        <w:rPr>
          <w:i/>
        </w:rPr>
        <w:t>utra-fdd</w:t>
      </w:r>
      <w:r w:rsidRPr="00E75837">
        <w:t>;</w:t>
      </w:r>
    </w:p>
    <w:p w14:paraId="15FE54DA" w14:textId="77777777" w:rsidR="00394471" w:rsidRPr="00E75837" w:rsidRDefault="00394471" w:rsidP="00394471">
      <w:pPr>
        <w:pStyle w:val="B1"/>
        <w:rPr>
          <w:rFonts w:eastAsia="SimSun"/>
          <w:lang w:eastAsia="zh-CN"/>
        </w:rPr>
      </w:pPr>
      <w:r w:rsidRPr="00E75837">
        <w:t>1&gt;</w:t>
      </w:r>
      <w:r w:rsidRPr="00E75837">
        <w:tab/>
        <w:t xml:space="preserve">if the RRC message segmentation is enabled based on the field </w:t>
      </w:r>
      <w:r w:rsidRPr="00E75837">
        <w:rPr>
          <w:i/>
          <w:iCs/>
        </w:rPr>
        <w:t>rrc-SegAllowed</w:t>
      </w:r>
      <w:r w:rsidRPr="00E75837">
        <w:t xml:space="preserve"> received, and</w:t>
      </w:r>
      <w:r w:rsidRPr="00E75837">
        <w:rPr>
          <w:rFonts w:eastAsia="SimSun"/>
          <w:lang w:eastAsia="zh-CN"/>
        </w:rPr>
        <w:t xml:space="preserve"> the encoded RRC message is larger than the maximum supported size of a PDCP SDU specified in TS 38.323 [5]:</w:t>
      </w:r>
    </w:p>
    <w:p w14:paraId="416B9A88" w14:textId="78CBE6BB" w:rsidR="00532900" w:rsidRDefault="00563A1F">
      <w:pPr>
        <w:pStyle w:val="B2"/>
        <w:rPr>
          <w:ins w:id="55" w:author="QC(MK)" w:date="2024-10-02T14:27:00Z"/>
          <w:rFonts w:eastAsiaTheme="minorEastAsia"/>
        </w:rPr>
        <w:pPrChange w:id="56" w:author="QC(MK)08" w:date="2024-11-21T12:41:00Z">
          <w:pPr>
            <w:pStyle w:val="B3"/>
          </w:pPr>
        </w:pPrChange>
      </w:pPr>
      <w:ins w:id="57" w:author="QC(MK)08" w:date="2024-11-21T12:41:00Z">
        <w:r>
          <w:rPr>
            <w:rFonts w:eastAsiaTheme="minorEastAsia" w:hint="eastAsia"/>
          </w:rPr>
          <w:t>2</w:t>
        </w:r>
      </w:ins>
      <w:ins w:id="58"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r w:rsidR="00532900" w:rsidRPr="002E6086">
          <w:rPr>
            <w:rFonts w:eastAsiaTheme="minorEastAsia"/>
            <w:i/>
            <w:iCs/>
          </w:rPr>
          <w:t>UECapabilityInformation</w:t>
        </w:r>
        <w:r w:rsidR="00532900">
          <w:rPr>
            <w:rFonts w:eastAsiaTheme="minorEastAsia"/>
          </w:rPr>
          <w:t xml:space="preserve"> message </w:t>
        </w:r>
      </w:ins>
      <w:ins w:id="59" w:author="QC(MK)08" w:date="2024-11-21T12:43:00Z">
        <w:r w:rsidR="00D957EE">
          <w:rPr>
            <w:rFonts w:eastAsiaTheme="minorEastAsia" w:hint="eastAsia"/>
          </w:rPr>
          <w:t xml:space="preserve">is </w:t>
        </w:r>
      </w:ins>
      <w:ins w:id="60" w:author="QC(MK)08" w:date="2024-11-21T12:42:00Z">
        <w:r>
          <w:rPr>
            <w:rFonts w:eastAsiaTheme="minorEastAsia" w:hint="eastAsia"/>
          </w:rPr>
          <w:t>16</w:t>
        </w:r>
      </w:ins>
      <w:ins w:id="61" w:author="QC(MK)" w:date="2024-10-02T14:27:00Z">
        <w:r w:rsidR="00532900">
          <w:rPr>
            <w:rFonts w:eastAsiaTheme="minorEastAsia" w:hint="eastAsia"/>
          </w:rPr>
          <w:t>;</w:t>
        </w:r>
      </w:ins>
    </w:p>
    <w:p w14:paraId="5909EBE3" w14:textId="77777777" w:rsidR="00394471" w:rsidRDefault="00394471" w:rsidP="00394471">
      <w:pPr>
        <w:pStyle w:val="B2"/>
        <w:rPr>
          <w:ins w:id="62" w:author="QC(MK)08" w:date="2024-11-21T12:39:00Z"/>
          <w:rFonts w:eastAsiaTheme="minorEastAsia"/>
          <w:iCs/>
        </w:rPr>
      </w:pPr>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p>
    <w:p w14:paraId="019802E2" w14:textId="0782E3CC" w:rsidR="006A3C8F" w:rsidRPr="00E75837" w:rsidRDefault="006A3C8F" w:rsidP="006A3C8F">
      <w:pPr>
        <w:pStyle w:val="B1"/>
        <w:rPr>
          <w:ins w:id="63" w:author="QC(MK)08" w:date="2024-11-21T12:39:00Z"/>
          <w:rFonts w:eastAsia="SimSun"/>
          <w:lang w:eastAsia="zh-CN"/>
        </w:rPr>
      </w:pPr>
      <w:ins w:id="64"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65" w:author="QC(MK)08" w:date="2024-11-21T12:40:00Z">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ins>
      <w:ins w:id="66" w:author="QC(MK)08" w:date="2024-11-21T12:39:00Z">
        <w:r w:rsidRPr="00E75837">
          <w:t xml:space="preserve"> received, and</w:t>
        </w:r>
        <w:r w:rsidRPr="00E75837">
          <w:rPr>
            <w:rFonts w:eastAsia="SimSun"/>
            <w:lang w:eastAsia="zh-CN"/>
          </w:rPr>
          <w:t xml:space="preserve"> the encoded RRC message is larger than the maximum supported size of a PDCP SDU specified in TS 38.323 [5]:</w:t>
        </w:r>
      </w:ins>
    </w:p>
    <w:p w14:paraId="7725DB9C" w14:textId="56F28751" w:rsidR="00563A1F" w:rsidRDefault="00D957EE">
      <w:pPr>
        <w:pStyle w:val="B2"/>
        <w:rPr>
          <w:ins w:id="67" w:author="QC(MK)08" w:date="2024-11-21T12:40:00Z"/>
          <w:rFonts w:eastAsiaTheme="minorEastAsia"/>
        </w:rPr>
        <w:pPrChange w:id="68" w:author="QC(MK)08" w:date="2024-11-21T12:44:00Z">
          <w:pPr>
            <w:pStyle w:val="B3"/>
          </w:pPr>
        </w:pPrChange>
      </w:pPr>
      <w:ins w:id="69" w:author="QC(MK)08" w:date="2024-11-21T12:44:00Z">
        <w:r>
          <w:rPr>
            <w:rFonts w:eastAsiaTheme="minorEastAsia" w:hint="eastAsia"/>
          </w:rPr>
          <w:t>2</w:t>
        </w:r>
      </w:ins>
      <w:ins w:id="70"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r w:rsidR="00563A1F" w:rsidRPr="002E6086">
          <w:rPr>
            <w:rFonts w:eastAsiaTheme="minorEastAsia"/>
            <w:i/>
            <w:iCs/>
          </w:rPr>
          <w:t>UECapabilityInformation</w:t>
        </w:r>
        <w:r w:rsidR="00563A1F">
          <w:rPr>
            <w:rFonts w:eastAsiaTheme="minorEastAsia"/>
          </w:rPr>
          <w:t xml:space="preserve"> message </w:t>
        </w:r>
        <w:r w:rsidR="00563A1F">
          <w:rPr>
            <w:rFonts w:eastAsiaTheme="minorEastAsia" w:hint="eastAsia"/>
          </w:rPr>
          <w:t xml:space="preserve">to be the value indicated by </w:t>
        </w:r>
        <w:r w:rsidR="00563A1F" w:rsidRPr="005B2D4D">
          <w:rPr>
            <w:rFonts w:eastAsiaTheme="minorEastAsia"/>
            <w:i/>
            <w:iCs/>
          </w:rPr>
          <w:t>rrc-Max</w:t>
        </w:r>
        <w:r w:rsidR="00563A1F">
          <w:rPr>
            <w:rFonts w:eastAsiaTheme="minorEastAsia"/>
            <w:i/>
            <w:iCs/>
          </w:rPr>
          <w:t>Capa</w:t>
        </w:r>
        <w:r w:rsidR="00563A1F" w:rsidRPr="005B2D4D">
          <w:rPr>
            <w:rFonts w:eastAsiaTheme="minorEastAsia"/>
            <w:i/>
            <w:iCs/>
          </w:rPr>
          <w:t>SegAllowed</w:t>
        </w:r>
        <w:r w:rsidR="00563A1F">
          <w:rPr>
            <w:rFonts w:eastAsiaTheme="minorEastAsia" w:hint="eastAsia"/>
          </w:rPr>
          <w:t>;</w:t>
        </w:r>
      </w:ins>
    </w:p>
    <w:p w14:paraId="18C2D42E" w14:textId="7F736EF5" w:rsidR="006A3C8F" w:rsidRPr="006A3C8F" w:rsidRDefault="00D957EE" w:rsidP="00394471">
      <w:pPr>
        <w:pStyle w:val="B2"/>
        <w:rPr>
          <w:rFonts w:eastAsiaTheme="minorEastAsia"/>
          <w:iCs/>
          <w:rPrChange w:id="71" w:author="QC(MK)08" w:date="2024-11-21T12:39:00Z">
            <w:rPr>
              <w:rFonts w:eastAsia="SimSun"/>
              <w:iCs/>
              <w:lang w:eastAsia="zh-CN"/>
            </w:rPr>
          </w:rPrChange>
        </w:rPr>
      </w:pPr>
      <w:ins w:id="72" w:author="QC(MK)08" w:date="2024-11-21T12:44:00Z">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ins>
    </w:p>
    <w:p w14:paraId="6CAB423F" w14:textId="77777777" w:rsidR="00394471" w:rsidRPr="00E75837" w:rsidRDefault="00394471" w:rsidP="00394471">
      <w:pPr>
        <w:pStyle w:val="B1"/>
        <w:rPr>
          <w:rFonts w:eastAsia="SimSun"/>
          <w:lang w:eastAsia="zh-CN"/>
        </w:rPr>
      </w:pPr>
      <w:r w:rsidRPr="00E75837">
        <w:t>1&gt;</w:t>
      </w:r>
      <w:r w:rsidRPr="00E75837">
        <w:tab/>
      </w:r>
      <w:r w:rsidRPr="00E75837">
        <w:rPr>
          <w:rFonts w:eastAsia="SimSun"/>
          <w:lang w:eastAsia="zh-CN"/>
        </w:rPr>
        <w:t>else:</w:t>
      </w:r>
    </w:p>
    <w:p w14:paraId="0119627A" w14:textId="77777777" w:rsidR="00394471" w:rsidRPr="00E75837" w:rsidRDefault="00394471" w:rsidP="00394471">
      <w:pPr>
        <w:pStyle w:val="B2"/>
      </w:pPr>
      <w:r w:rsidRPr="00E75837">
        <w:t>2&gt;</w:t>
      </w:r>
      <w:r w:rsidRPr="00E75837">
        <w:tab/>
        <w:t xml:space="preserve">submit the </w:t>
      </w:r>
      <w:r w:rsidRPr="00E75837">
        <w:rPr>
          <w:i/>
        </w:rPr>
        <w:t>UECapabilityInformation</w:t>
      </w:r>
      <w:r w:rsidRPr="00E75837">
        <w:t xml:space="preserve"> message to lower layers for transmission, upon which the procedure ends.</w:t>
      </w:r>
    </w:p>
    <w:p w14:paraId="6C113B34" w14:textId="77777777" w:rsidR="00BD73CB" w:rsidRDefault="00BD73CB" w:rsidP="00BD73CB">
      <w:pPr>
        <w:rPr>
          <w:rFonts w:eastAsiaTheme="minorEastAsia"/>
        </w:rPr>
      </w:pPr>
      <w:bookmarkStart w:id="73" w:name="_Toc60776982"/>
      <w:bookmarkStart w:id="74" w:name="_Toc178181713"/>
    </w:p>
    <w:p w14:paraId="55622F79" w14:textId="295990B5" w:rsidR="00394471" w:rsidRPr="00E75837" w:rsidRDefault="00394471" w:rsidP="00394471">
      <w:pPr>
        <w:pStyle w:val="Heading4"/>
      </w:pPr>
      <w:commentRangeStart w:id="75"/>
      <w:commentRangeStart w:id="76"/>
      <w:r w:rsidRPr="00E75837">
        <w:t>5.7.7.3</w:t>
      </w:r>
      <w:commentRangeEnd w:id="75"/>
      <w:r w:rsidR="005E60F8">
        <w:rPr>
          <w:rStyle w:val="CommentReference"/>
          <w:rFonts w:ascii="Times New Roman" w:hAnsi="Times New Roman"/>
        </w:rPr>
        <w:commentReference w:id="75"/>
      </w:r>
      <w:commentRangeEnd w:id="76"/>
      <w:r w:rsidR="00C87B4E">
        <w:rPr>
          <w:rStyle w:val="CommentReference"/>
          <w:rFonts w:ascii="Times New Roman" w:hAnsi="Times New Roman"/>
        </w:rPr>
        <w:commentReference w:id="76"/>
      </w:r>
      <w:r w:rsidRPr="00E75837">
        <w:tab/>
        <w:t xml:space="preserve">Actions related to transmission of </w:t>
      </w:r>
      <w:r w:rsidRPr="00E75837">
        <w:rPr>
          <w:i/>
        </w:rPr>
        <w:t>ULDedicatedMessageSegment</w:t>
      </w:r>
      <w:r w:rsidRPr="00E75837">
        <w:t xml:space="preserve"> message</w:t>
      </w:r>
      <w:bookmarkEnd w:id="73"/>
      <w:bookmarkEnd w:id="74"/>
    </w:p>
    <w:p w14:paraId="32C41EC2" w14:textId="2E8496E2" w:rsidR="00394471" w:rsidRPr="00E75837" w:rsidRDefault="00394471" w:rsidP="00394471">
      <w:r w:rsidRPr="00E75837">
        <w:rPr>
          <w:rFonts w:eastAsia="SimSun"/>
          <w:lang w:eastAsia="zh-CN"/>
        </w:rPr>
        <w:t>T</w:t>
      </w:r>
      <w:r w:rsidRPr="00E75837">
        <w:t>he UE shall segment the encoded RRC</w:t>
      </w:r>
      <w:r w:rsidRPr="00E75837">
        <w:rPr>
          <w:rFonts w:eastAsia="SimSun"/>
          <w:lang w:eastAsia="zh-CN"/>
        </w:rPr>
        <w:t xml:space="preserve"> PDU </w:t>
      </w:r>
      <w:r w:rsidRPr="00E75837">
        <w:t xml:space="preserve">based on the </w:t>
      </w:r>
      <w:r w:rsidRPr="00E75837">
        <w:rPr>
          <w:rFonts w:eastAsia="SimSun"/>
          <w:lang w:eastAsia="zh-CN"/>
        </w:rPr>
        <w:t xml:space="preserve">maximum supported size of a PDCP SDU </w:t>
      </w:r>
      <w:r w:rsidRPr="00E75837">
        <w:t>specified in TS 38.323 [5]</w:t>
      </w:r>
      <w:ins w:id="77" w:author="QC(MK)" w:date="2024-10-02T14:27:00Z">
        <w:r w:rsidR="00532900">
          <w:rPr>
            <w:rFonts w:eastAsiaTheme="minorEastAsia" w:hint="eastAsia"/>
          </w:rPr>
          <w:t xml:space="preserve"> and the maximum number of UL segments according to </w:t>
        </w:r>
      </w:ins>
      <w:ins w:id="78" w:author="QC(MK)08" w:date="2024-11-21T12:47:00Z">
        <w:r w:rsidR="001852F5" w:rsidRPr="00E75837">
          <w:rPr>
            <w:i/>
            <w:iCs/>
          </w:rPr>
          <w:t>rrc-SegAllowed</w:t>
        </w:r>
        <w:r w:rsidR="001852F5" w:rsidRPr="005B2D4D">
          <w:rPr>
            <w:rFonts w:eastAsiaTheme="minorEastAsia"/>
            <w:i/>
            <w:iCs/>
          </w:rPr>
          <w:t xml:space="preserve"> </w:t>
        </w:r>
        <w:r w:rsidR="001852F5">
          <w:rPr>
            <w:rFonts w:eastAsiaTheme="minorEastAsia" w:hint="eastAsia"/>
          </w:rPr>
          <w:t xml:space="preserve">or </w:t>
        </w:r>
      </w:ins>
      <w:ins w:id="79" w:author="QC(MK)" w:date="2024-10-02T14:27:00Z">
        <w:r w:rsidR="00532900" w:rsidRPr="005B2D4D">
          <w:rPr>
            <w:rFonts w:eastAsiaTheme="minorEastAsia"/>
            <w:i/>
            <w:iCs/>
          </w:rPr>
          <w:t>rrc-Max</w:t>
        </w:r>
        <w:r w:rsidR="00532900">
          <w:rPr>
            <w:rFonts w:eastAsiaTheme="minorEastAsia"/>
            <w:i/>
            <w:iCs/>
          </w:rPr>
          <w:t>Capa</w:t>
        </w:r>
        <w:r w:rsidR="00532900" w:rsidRPr="005B2D4D">
          <w:rPr>
            <w:rFonts w:eastAsiaTheme="minorEastAsia"/>
            <w:i/>
            <w:iCs/>
          </w:rPr>
          <w:t>SegAllowed</w:t>
        </w:r>
        <w:r w:rsidR="00532900">
          <w:rPr>
            <w:rFonts w:eastAsiaTheme="minorEastAsia" w:hint="eastAsia"/>
          </w:rPr>
          <w:t>, if received</w:t>
        </w:r>
      </w:ins>
      <w:r w:rsidRPr="00E75837">
        <w:rPr>
          <w:rFonts w:eastAsia="SimSun"/>
          <w:lang w:eastAsia="zh-CN"/>
        </w:rPr>
        <w:t xml:space="preserve">. UE shall minimize the number of segments and </w:t>
      </w:r>
      <w:r w:rsidRPr="00E75837">
        <w:t xml:space="preserve">set the contents of the </w:t>
      </w:r>
      <w:r w:rsidRPr="00E75837">
        <w:rPr>
          <w:i/>
        </w:rPr>
        <w:t>ULDedicatedMessageSegment</w:t>
      </w:r>
      <w:r w:rsidRPr="00E75837">
        <w:t xml:space="preserve"> message</w:t>
      </w:r>
      <w:r w:rsidRPr="00E75837">
        <w:rPr>
          <w:rFonts w:eastAsia="SimSun"/>
          <w:lang w:eastAsia="zh-CN"/>
        </w:rPr>
        <w:t xml:space="preserve">s </w:t>
      </w:r>
      <w:r w:rsidRPr="00E75837">
        <w:t>as follows:</w:t>
      </w:r>
    </w:p>
    <w:p w14:paraId="28DCD53D" w14:textId="3ADDDBB5" w:rsidR="00394471" w:rsidRPr="00E75837" w:rsidRDefault="00394471" w:rsidP="00394471">
      <w:pPr>
        <w:pStyle w:val="B1"/>
      </w:pPr>
      <w:r w:rsidRPr="00E75837">
        <w:t>1&gt;</w:t>
      </w:r>
      <w:r w:rsidRPr="00E75837">
        <w:tab/>
        <w:t>F</w:t>
      </w:r>
      <w:r w:rsidRPr="00E75837">
        <w:rPr>
          <w:lang w:eastAsia="zh-CN"/>
        </w:rPr>
        <w:t xml:space="preserve">or each new UL DCCH message, set the </w:t>
      </w:r>
      <w:r w:rsidRPr="00E75837">
        <w:rPr>
          <w:i/>
          <w:iCs/>
          <w:lang w:eastAsia="zh-CN"/>
        </w:rPr>
        <w:t>segmentNumber</w:t>
      </w:r>
      <w:r w:rsidRPr="00E75837">
        <w:rPr>
          <w:lang w:eastAsia="zh-CN"/>
        </w:rPr>
        <w:t xml:space="preserve"> to 0 for the first message segment and increment the </w:t>
      </w:r>
      <w:r w:rsidRPr="00E75837">
        <w:rPr>
          <w:i/>
          <w:iCs/>
          <w:lang w:eastAsia="zh-CN"/>
        </w:rPr>
        <w:t>segmentNumber</w:t>
      </w:r>
      <w:r w:rsidRPr="00E75837">
        <w:rPr>
          <w:lang w:eastAsia="zh-CN"/>
        </w:rPr>
        <w:t xml:space="preserve"> for each subsequent RRC message segment;</w:t>
      </w:r>
    </w:p>
    <w:p w14:paraId="3AED5A0E" w14:textId="77777777"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w:t>
      </w:r>
      <w:r w:rsidRPr="00E75837">
        <w:rPr>
          <w:i/>
          <w:iCs/>
        </w:rPr>
        <w:t>rrc-MessageSegmentContainer</w:t>
      </w:r>
      <w:r w:rsidRPr="00E75837">
        <w:t xml:space="preserve"> to </w:t>
      </w:r>
      <w:r w:rsidRPr="00E75837">
        <w:rPr>
          <w:lang w:eastAsia="zh-CN"/>
        </w:rPr>
        <w:t xml:space="preserve">include the segment of the UL DCCH message corresponding to the </w:t>
      </w:r>
      <w:r w:rsidRPr="00E75837">
        <w:rPr>
          <w:i/>
          <w:iCs/>
          <w:lang w:eastAsia="zh-CN"/>
        </w:rPr>
        <w:t>segmentNumber</w:t>
      </w:r>
      <w:r w:rsidRPr="00E75837">
        <w:t>;</w:t>
      </w:r>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r w:rsidRPr="00E75837">
        <w:rPr>
          <w:i/>
        </w:rPr>
        <w:t>rrc-MessageSegmentContainer</w:t>
      </w:r>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Cs/>
          <w:lang w:eastAsia="zh-CN"/>
        </w:rPr>
        <w:t>rrc-MessageSegmentType</w:t>
      </w:r>
      <w:r w:rsidRPr="00E75837">
        <w:rPr>
          <w:lang w:eastAsia="zh-CN"/>
        </w:rPr>
        <w:t xml:space="preserve"> to lastSegment;</w:t>
      </w:r>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
          <w:lang w:eastAsia="zh-CN"/>
        </w:rPr>
        <w:t>rrc-MessageSegmentType</w:t>
      </w:r>
      <w:r w:rsidRPr="00E75837">
        <w:rPr>
          <w:lang w:eastAsia="zh-CN"/>
        </w:rPr>
        <w:t xml:space="preserve"> to </w:t>
      </w:r>
      <w:r w:rsidRPr="00E75837">
        <w:rPr>
          <w:i/>
          <w:lang w:eastAsia="zh-CN"/>
        </w:rPr>
        <w:t>notLastSegment</w:t>
      </w:r>
      <w:r w:rsidRPr="00E75837">
        <w:rPr>
          <w:lang w:eastAsia="zh-CN"/>
        </w:rPr>
        <w:t>;</w:t>
      </w:r>
    </w:p>
    <w:p w14:paraId="2483A82E" w14:textId="77777777" w:rsidR="00394471" w:rsidRPr="00E75837" w:rsidRDefault="00394471" w:rsidP="00394471">
      <w:pPr>
        <w:pStyle w:val="B1"/>
      </w:pPr>
      <w:r w:rsidRPr="00E75837">
        <w:t>1&gt;</w:t>
      </w:r>
      <w:r w:rsidRPr="00E75837">
        <w:tab/>
        <w:t xml:space="preserve">submit all the </w:t>
      </w:r>
      <w:r w:rsidRPr="00E75837">
        <w:rPr>
          <w:i/>
          <w:iCs/>
        </w:rPr>
        <w:t>ULDedicatedMessageSegment</w:t>
      </w:r>
      <w:r w:rsidRPr="00E75837">
        <w:t xml:space="preserve"> messages generated for the segmented RRC message to lower layers for transmission in ascending order based on the</w:t>
      </w:r>
      <w:r w:rsidRPr="00E75837">
        <w:rPr>
          <w:i/>
          <w:iCs/>
        </w:rPr>
        <w:t xml:space="preserve"> segmentNumber</w:t>
      </w:r>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9"/>
          <w:headerReference w:type="default" r:id="rId20"/>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Heading3"/>
      </w:pPr>
      <w:bookmarkStart w:id="80" w:name="_Toc60777089"/>
      <w:bookmarkStart w:id="81" w:name="_Toc178181881"/>
      <w:bookmarkStart w:id="82" w:name="_Hlk54206646"/>
      <w:r w:rsidRPr="00E75837">
        <w:lastRenderedPageBreak/>
        <w:t>6.2.2</w:t>
      </w:r>
      <w:r w:rsidRPr="00E75837">
        <w:tab/>
        <w:t>Message definitions</w:t>
      </w:r>
      <w:bookmarkEnd w:id="80"/>
      <w:bookmarkEnd w:id="81"/>
    </w:p>
    <w:bookmarkEnd w:id="82"/>
    <w:p w14:paraId="1FBE5116" w14:textId="77777777" w:rsidR="00394471" w:rsidRPr="00E75837" w:rsidRDefault="00394471" w:rsidP="00394471"/>
    <w:p w14:paraId="63397874" w14:textId="77777777" w:rsidR="00394471" w:rsidRPr="00E75837" w:rsidRDefault="00394471" w:rsidP="00394471">
      <w:pPr>
        <w:pStyle w:val="Heading4"/>
      </w:pPr>
      <w:bookmarkStart w:id="83" w:name="_Toc60777117"/>
      <w:bookmarkStart w:id="84" w:name="_Toc178181912"/>
      <w:r w:rsidRPr="00E75837">
        <w:t>–</w:t>
      </w:r>
      <w:r w:rsidRPr="00E75837">
        <w:tab/>
      </w:r>
      <w:r w:rsidRPr="00E75837">
        <w:rPr>
          <w:i/>
          <w:noProof/>
        </w:rPr>
        <w:t>RRCSetupComplete</w:t>
      </w:r>
      <w:bookmarkEnd w:id="83"/>
      <w:bookmarkEnd w:id="84"/>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85"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86"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87" w:author="QC(MK)" w:date="2024-10-02T14:29:00Z">
            <w:rPr/>
          </w:rPrChange>
        </w:rPr>
      </w:pPr>
      <w:ins w:id="88"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89"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90" w:author="QC(MK)" w:date="2024-10-02T14:29:00Z"/>
          <w:rFonts w:ascii="Courier New" w:hAnsi="Courier New" w:cs="Courier New"/>
          <w:color w:val="808080"/>
          <w:sz w:val="16"/>
          <w:szCs w:val="16"/>
          <w:lang w:val="en-GB"/>
        </w:rPr>
      </w:pPr>
      <w:ins w:id="91"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92" w:author="QC(MK)" w:date="2024-10-02T14:29:00Z"/>
          <w:rFonts w:eastAsiaTheme="minorEastAsia"/>
        </w:rPr>
      </w:pPr>
      <w:ins w:id="93"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94" w:author="QC(MK)" w:date="2024-10-02T14:29:00Z"/>
          <w:rFonts w:eastAsiaTheme="minorEastAsia"/>
        </w:rPr>
      </w:pPr>
      <w:ins w:id="95"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96" w:author="QC(MK)" w:date="2024-10-02T14:29:00Z"/>
          <w:rFonts w:eastAsiaTheme="minorEastAsia"/>
        </w:rPr>
      </w:pPr>
      <w:ins w:id="97"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98" w:author="QC(MK)" w:date="2024-10-02T14:29:00Z"/>
          <w:rFonts w:eastAsiaTheme="minorEastAsia"/>
        </w:rPr>
      </w:pPr>
      <w:ins w:id="99" w:author="QC(MK)" w:date="2024-10-02T14:29:00Z">
        <w:r w:rsidRPr="00BF7978">
          <w:rPr>
            <w:rFonts w:eastAsiaTheme="minorEastAsia"/>
          </w:rPr>
          <w:t xml:space="preserve">    nonCriticalExtension                RRCSetupComplete-v16x0-IEs                  </w:t>
        </w:r>
      </w:ins>
      <w:ins w:id="100" w:author="QC(MK)" w:date="2024-10-02T14:31:00Z">
        <w:r>
          <w:rPr>
            <w:rFonts w:eastAsiaTheme="minorEastAsia" w:hint="eastAsia"/>
            <w:lang w:eastAsia="ja-JP"/>
          </w:rPr>
          <w:t xml:space="preserve"> </w:t>
        </w:r>
      </w:ins>
      <w:ins w:id="101" w:author="QC(MK)" w:date="2024-10-02T14:29:00Z">
        <w:r w:rsidRPr="00BF7978">
          <w:rPr>
            <w:rFonts w:eastAsiaTheme="minorEastAsia"/>
          </w:rPr>
          <w:t>OPTIONAL</w:t>
        </w:r>
      </w:ins>
    </w:p>
    <w:p w14:paraId="30CED02E" w14:textId="77777777" w:rsidR="00BF7978" w:rsidRPr="00BF7978" w:rsidRDefault="00BF7978" w:rsidP="00BF7978">
      <w:pPr>
        <w:pStyle w:val="PL"/>
        <w:rPr>
          <w:ins w:id="102" w:author="QC(MK)" w:date="2024-10-02T14:29:00Z"/>
          <w:rFonts w:eastAsiaTheme="minorEastAsia"/>
        </w:rPr>
      </w:pPr>
      <w:ins w:id="103" w:author="QC(MK)" w:date="2024-10-02T14:29:00Z">
        <w:r w:rsidRPr="00BF7978">
          <w:rPr>
            <w:rFonts w:eastAsiaTheme="minorEastAsia"/>
          </w:rPr>
          <w:t>}</w:t>
        </w:r>
      </w:ins>
    </w:p>
    <w:p w14:paraId="091553F3" w14:textId="77777777" w:rsidR="00BF7978" w:rsidRPr="00BF7978" w:rsidRDefault="00BF7978" w:rsidP="00BF7978">
      <w:pPr>
        <w:pStyle w:val="PL"/>
        <w:rPr>
          <w:ins w:id="104" w:author="QC(MK)" w:date="2024-10-02T14:29:00Z"/>
          <w:rFonts w:eastAsiaTheme="minorEastAsia"/>
          <w:lang w:val="en-US"/>
        </w:rPr>
      </w:pPr>
    </w:p>
    <w:p w14:paraId="12423F96" w14:textId="77777777" w:rsidR="00BF7978" w:rsidRPr="00BF7978" w:rsidRDefault="00BF7978" w:rsidP="00BF7978">
      <w:pPr>
        <w:pStyle w:val="PL"/>
        <w:rPr>
          <w:ins w:id="105" w:author="QC(MK)" w:date="2024-10-02T14:29:00Z"/>
          <w:rFonts w:eastAsiaTheme="minorEastAsia"/>
        </w:rPr>
      </w:pPr>
      <w:ins w:id="106"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107" w:author="QC(MK)" w:date="2024-10-02T14:29:00Z"/>
          <w:rFonts w:eastAsiaTheme="minorEastAsia"/>
        </w:rPr>
      </w:pPr>
      <w:ins w:id="108"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09" w:author="QC(MK)" w:date="2024-10-02T14:29:00Z"/>
          <w:rFonts w:eastAsiaTheme="minorEastAsia"/>
        </w:rPr>
      </w:pPr>
      <w:ins w:id="110"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11" w:author="QC(MK)" w:date="2024-10-02T14:29:00Z"/>
          <w:rFonts w:eastAsiaTheme="minorEastAsia"/>
        </w:rPr>
      </w:pPr>
      <w:ins w:id="112" w:author="QC(MK)" w:date="2024-10-02T14:29:00Z">
        <w:r w:rsidRPr="00BF7978">
          <w:rPr>
            <w:rFonts w:eastAsiaTheme="minorEastAsia"/>
          </w:rPr>
          <w:t xml:space="preserve">    nonCriticalExtension                RRCSetupComplete-v17</w:t>
        </w:r>
      </w:ins>
      <w:ins w:id="113" w:author="QC(MK)" w:date="2024-10-02T14:31:00Z">
        <w:r>
          <w:rPr>
            <w:rFonts w:eastAsiaTheme="minorEastAsia" w:hint="eastAsia"/>
            <w:lang w:eastAsia="ja-JP"/>
          </w:rPr>
          <w:t>x</w:t>
        </w:r>
      </w:ins>
      <w:ins w:id="114" w:author="QC(MK)" w:date="2024-10-02T14:29:00Z">
        <w:r w:rsidRPr="00BF7978">
          <w:rPr>
            <w:rFonts w:eastAsiaTheme="minorEastAsia"/>
          </w:rPr>
          <w:t>0-IEs                   OPTIONAL</w:t>
        </w:r>
      </w:ins>
    </w:p>
    <w:p w14:paraId="795E0AE0" w14:textId="77777777" w:rsidR="00BF7978" w:rsidRPr="00BF7978" w:rsidRDefault="00BF7978" w:rsidP="00BF7978">
      <w:pPr>
        <w:pStyle w:val="PL"/>
        <w:rPr>
          <w:ins w:id="115" w:author="QC(MK)" w:date="2024-10-02T14:29:00Z"/>
          <w:rFonts w:eastAsiaTheme="minorEastAsia"/>
        </w:rPr>
      </w:pPr>
      <w:ins w:id="116" w:author="QC(MK)" w:date="2024-10-02T14:29:00Z">
        <w:r w:rsidRPr="00BF7978">
          <w:rPr>
            <w:rFonts w:eastAsiaTheme="minorEastAsia"/>
          </w:rPr>
          <w:t>}</w:t>
        </w:r>
      </w:ins>
    </w:p>
    <w:p w14:paraId="27D42F02" w14:textId="77777777" w:rsidR="00BF7978" w:rsidRPr="00BF7978" w:rsidRDefault="00BF7978" w:rsidP="00BF7978">
      <w:pPr>
        <w:pStyle w:val="PL"/>
        <w:rPr>
          <w:ins w:id="117" w:author="QC(MK)" w:date="2024-10-02T14:29:00Z"/>
          <w:rFonts w:eastAsiaTheme="minorEastAsia"/>
          <w:lang w:val="en-US"/>
        </w:rPr>
      </w:pPr>
    </w:p>
    <w:p w14:paraId="121C2E7B" w14:textId="4E6DA9C6" w:rsidR="00BF7978" w:rsidRPr="00BF7978" w:rsidRDefault="00BF7978" w:rsidP="00BF7978">
      <w:pPr>
        <w:pStyle w:val="PL"/>
        <w:rPr>
          <w:ins w:id="118" w:author="QC(MK)" w:date="2024-10-02T14:29:00Z"/>
          <w:rFonts w:eastAsiaTheme="minorEastAsia"/>
        </w:rPr>
      </w:pPr>
      <w:ins w:id="119" w:author="QC(MK)" w:date="2024-10-02T14:29:00Z">
        <w:r w:rsidRPr="00BF7978">
          <w:rPr>
            <w:rFonts w:eastAsiaTheme="minorEastAsia"/>
          </w:rPr>
          <w:t>RRCSetupComplete-v17</w:t>
        </w:r>
      </w:ins>
      <w:ins w:id="120" w:author="QC(MK)" w:date="2024-10-02T14:31:00Z">
        <w:r>
          <w:rPr>
            <w:rFonts w:eastAsiaTheme="minorEastAsia" w:hint="eastAsia"/>
            <w:lang w:eastAsia="ja-JP"/>
          </w:rPr>
          <w:t>x</w:t>
        </w:r>
      </w:ins>
      <w:ins w:id="121" w:author="QC(MK)" w:date="2024-10-02T14:29:00Z">
        <w:r w:rsidRPr="00BF7978">
          <w:rPr>
            <w:rFonts w:eastAsiaTheme="minorEastAsia"/>
          </w:rPr>
          <w:t>0-IEs ::=      SEQUENCE {</w:t>
        </w:r>
      </w:ins>
    </w:p>
    <w:p w14:paraId="5E2FD47D" w14:textId="7667AA49" w:rsidR="00BF7978" w:rsidRPr="00BF7978" w:rsidRDefault="00BF7978" w:rsidP="00BF7978">
      <w:pPr>
        <w:pStyle w:val="PL"/>
        <w:rPr>
          <w:ins w:id="122" w:author="QC(MK)" w:date="2024-10-02T14:29:00Z"/>
          <w:rFonts w:eastAsiaTheme="minorEastAsia"/>
        </w:rPr>
      </w:pPr>
      <w:ins w:id="123" w:author="QC(MK)" w:date="2024-10-02T14:29:00Z">
        <w:r w:rsidRPr="00BF7978">
          <w:rPr>
            <w:rFonts w:eastAsiaTheme="minorEastAsia"/>
          </w:rPr>
          <w:t xml:space="preserve">    </w:t>
        </w:r>
      </w:ins>
      <w:ins w:id="124" w:author="QC(MK)" w:date="2024-10-02T14:30:00Z">
        <w:r w:rsidRPr="00754FE7">
          <w:t>ul-RRC-Max</w:t>
        </w:r>
        <w:r>
          <w:t>Capa</w:t>
        </w:r>
        <w:r w:rsidRPr="00754FE7">
          <w:t>Segments</w:t>
        </w:r>
        <w:r w:rsidRPr="00E450AC">
          <w:t>-r1</w:t>
        </w:r>
      </w:ins>
      <w:ins w:id="125" w:author="QC(MK)" w:date="2024-10-02T14:31:00Z">
        <w:r>
          <w:rPr>
            <w:rFonts w:eastAsiaTheme="minorEastAsia" w:hint="eastAsia"/>
            <w:lang w:eastAsia="ja-JP"/>
          </w:rPr>
          <w:t>7</w:t>
        </w:r>
      </w:ins>
      <w:ins w:id="126" w:author="QC(MK)" w:date="2024-10-02T14:30:00Z">
        <w:r w:rsidRPr="00E450AC">
          <w:t xml:space="preserve">       </w:t>
        </w:r>
        <w:r w:rsidRPr="00E450AC">
          <w:rPr>
            <w:color w:val="993366"/>
          </w:rPr>
          <w:t>ENUMERATED</w:t>
        </w:r>
        <w:r w:rsidRPr="00E450AC">
          <w:t xml:space="preserve"> {true}</w:t>
        </w:r>
      </w:ins>
      <w:ins w:id="127"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28" w:author="QC(MK)" w:date="2024-10-02T14:29:00Z"/>
          <w:rFonts w:eastAsiaTheme="minorEastAsia"/>
        </w:rPr>
      </w:pPr>
      <w:ins w:id="129"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30" w:author="QC(MK)" w:date="2024-10-02T14:29:00Z"/>
          <w:rFonts w:eastAsiaTheme="minorEastAsia"/>
        </w:rPr>
      </w:pPr>
      <w:ins w:id="131"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32"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r w:rsidRPr="00E75837">
              <w:rPr>
                <w:i/>
                <w:szCs w:val="22"/>
                <w:lang w:eastAsia="sv-SE"/>
              </w:rPr>
              <w:lastRenderedPageBreak/>
              <w:t xml:space="preserve">RRCSetupComplet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r w:rsidRPr="00E75837">
              <w:rPr>
                <w:b/>
                <w:i/>
                <w:lang w:eastAsia="sv-SE"/>
              </w:rPr>
              <w:t>guami-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r w:rsidRPr="00E75837">
              <w:rPr>
                <w:b/>
                <w:i/>
                <w:lang w:eastAsia="sv-SE"/>
              </w:rPr>
              <w:t>iab-NodeIndication</w:t>
            </w:r>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r w:rsidRPr="00E75837">
              <w:rPr>
                <w:b/>
                <w:i/>
                <w:szCs w:val="22"/>
                <w:lang w:eastAsia="sv-SE"/>
              </w:rPr>
              <w:t>mobilityState</w:t>
            </w:r>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Otherwis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r w:rsidRPr="00E75837">
              <w:rPr>
                <w:b/>
                <w:i/>
                <w:lang w:eastAsia="sv-SE"/>
              </w:rPr>
              <w:t>onboardingRequest</w:t>
            </w:r>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r w:rsidRPr="00E75837">
              <w:rPr>
                <w:b/>
                <w:i/>
                <w:szCs w:val="22"/>
                <w:lang w:eastAsia="sv-SE"/>
              </w:rPr>
              <w:t>registeredAMF</w:t>
            </w:r>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r w:rsidRPr="00E75837">
              <w:rPr>
                <w:b/>
                <w:i/>
                <w:szCs w:val="22"/>
                <w:lang w:eastAsia="sv-SE"/>
              </w:rPr>
              <w:t>selectedPLMN-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r w:rsidRPr="00E75837">
              <w:rPr>
                <w:i/>
                <w:szCs w:val="22"/>
                <w:lang w:eastAsia="sv-SE"/>
              </w:rPr>
              <w:t>plmn-Identity</w:t>
            </w:r>
            <w:r w:rsidR="00FB04AA" w:rsidRPr="00E75837">
              <w:rPr>
                <w:i/>
                <w:szCs w:val="22"/>
                <w:lang w:eastAsia="sv-SE"/>
              </w:rPr>
              <w:t>Info</w:t>
            </w:r>
            <w:r w:rsidRPr="00E75837">
              <w:rPr>
                <w:i/>
                <w:szCs w:val="22"/>
                <w:lang w:eastAsia="sv-SE"/>
              </w:rPr>
              <w:t>List</w:t>
            </w:r>
            <w:r w:rsidRPr="00E75837">
              <w:rPr>
                <w:szCs w:val="22"/>
                <w:lang w:eastAsia="sv-SE"/>
              </w:rPr>
              <w:t xml:space="preserve"> or </w:t>
            </w:r>
            <w:r w:rsidRPr="00E75837">
              <w:rPr>
                <w:i/>
                <w:iCs/>
                <w:szCs w:val="22"/>
                <w:lang w:eastAsia="sv-SE"/>
              </w:rPr>
              <w:t xml:space="preserve">npn-IdentityInfoList </w:t>
            </w:r>
            <w:r w:rsidRPr="00E75837">
              <w:rPr>
                <w:szCs w:val="22"/>
                <w:lang w:eastAsia="sv-SE"/>
              </w:rPr>
              <w:t>fields included in SIB1.</w:t>
            </w:r>
          </w:p>
        </w:tc>
      </w:tr>
      <w:tr w:rsidR="00BF7978" w:rsidRPr="00E75837" w14:paraId="757D207E" w14:textId="77777777" w:rsidTr="00964CC4">
        <w:trPr>
          <w:ins w:id="133"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34" w:author="QC(MK)" w:date="2024-10-02T14:32:00Z"/>
                <w:rFonts w:eastAsiaTheme="minorEastAsia"/>
                <w:b/>
                <w:i/>
                <w:szCs w:val="22"/>
              </w:rPr>
            </w:pPr>
            <w:ins w:id="135" w:author="QC(MK)" w:date="2024-10-02T14:33:00Z">
              <w:r>
                <w:rPr>
                  <w:rFonts w:eastAsiaTheme="minorEastAsia" w:hint="eastAsia"/>
                  <w:b/>
                  <w:i/>
                  <w:szCs w:val="22"/>
                </w:rPr>
                <w:t>u</w:t>
              </w:r>
            </w:ins>
            <w:ins w:id="136" w:author="QC(MK)" w:date="2024-10-02T14:32:00Z">
              <w:r>
                <w:rPr>
                  <w:rFonts w:eastAsiaTheme="minorEastAsia" w:hint="eastAsia"/>
                  <w:b/>
                  <w:i/>
                  <w:szCs w:val="22"/>
                </w:rPr>
                <w:t>l-RRC-Max</w:t>
              </w:r>
              <w:r>
                <w:rPr>
                  <w:rFonts w:eastAsiaTheme="minorEastAsia"/>
                  <w:b/>
                  <w:i/>
                  <w:szCs w:val="22"/>
                </w:rPr>
                <w:t>Capa</w:t>
              </w:r>
              <w:r>
                <w:rPr>
                  <w:rFonts w:eastAsiaTheme="minorEastAsia" w:hint="eastAsia"/>
                  <w:b/>
                  <w:i/>
                  <w:szCs w:val="22"/>
                </w:rPr>
                <w:t>Segments</w:t>
              </w:r>
            </w:ins>
          </w:p>
          <w:p w14:paraId="6A7A6B8E" w14:textId="288C343C" w:rsidR="00BF7978" w:rsidRPr="00E75837" w:rsidRDefault="00BF7978" w:rsidP="00BF7978">
            <w:pPr>
              <w:pStyle w:val="TAL"/>
              <w:rPr>
                <w:ins w:id="137" w:author="QC(MK)" w:date="2024-10-02T14:32:00Z"/>
                <w:b/>
                <w:i/>
                <w:szCs w:val="22"/>
                <w:lang w:eastAsia="sv-SE"/>
              </w:rPr>
            </w:pPr>
            <w:ins w:id="138"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w:t>
              </w:r>
              <w:commentRangeStart w:id="139"/>
              <w:r>
                <w:rPr>
                  <w:rFonts w:eastAsiaTheme="minorEastAsia" w:hint="eastAsia"/>
                  <w:bCs/>
                  <w:iCs/>
                  <w:szCs w:val="22"/>
                </w:rPr>
                <w:t>indiction</w:t>
              </w:r>
            </w:ins>
            <w:commentRangeEnd w:id="139"/>
            <w:r w:rsidR="00D564A2">
              <w:rPr>
                <w:rStyle w:val="CommentReference"/>
                <w:rFonts w:ascii="Times New Roman" w:hAnsi="Times New Roman"/>
              </w:rPr>
              <w:commentReference w:id="139"/>
            </w:r>
            <w:ins w:id="140" w:author="QC(MK)" w:date="2024-10-02T14:32:00Z">
              <w:r>
                <w:rPr>
                  <w:rFonts w:eastAsiaTheme="minorEastAsia" w:hint="eastAsia"/>
                  <w:bCs/>
                  <w:iCs/>
                  <w:szCs w:val="22"/>
                </w:rPr>
                <w:t xml:space="preserve">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r w:rsidRPr="00E75837">
              <w:rPr>
                <w:b/>
                <w:i/>
                <w:szCs w:val="22"/>
                <w:lang w:eastAsia="sv-SE"/>
              </w:rPr>
              <w:t>ul-RRC-Segmentation</w:t>
            </w:r>
          </w:p>
          <w:p w14:paraId="6CA36A9B" w14:textId="282FC1B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commentRangeStart w:id="141"/>
            <w:commentRangeStart w:id="142"/>
            <w:r w:rsidRPr="00E75837">
              <w:rPr>
                <w:i/>
                <w:lang w:eastAsia="en-GB"/>
              </w:rPr>
              <w:t>UECapabilityInformation.</w:t>
            </w:r>
            <w:commentRangeEnd w:id="141"/>
            <w:r w:rsidR="00810CBF">
              <w:rPr>
                <w:rStyle w:val="CommentReference"/>
                <w:rFonts w:ascii="Times New Roman" w:hAnsi="Times New Roman"/>
              </w:rPr>
              <w:commentReference w:id="141"/>
            </w:r>
            <w:commentRangeEnd w:id="142"/>
            <w:r w:rsidR="0050571D">
              <w:rPr>
                <w:rStyle w:val="CommentReference"/>
                <w:rFonts w:ascii="Times New Roman" w:hAnsi="Times New Roman"/>
              </w:rPr>
              <w:commentReference w:id="142"/>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Heading4"/>
      </w:pPr>
      <w:bookmarkStart w:id="143" w:name="_Toc60777129"/>
      <w:bookmarkStart w:id="144" w:name="_Toc178181924"/>
      <w:r w:rsidRPr="00E75837">
        <w:t>–</w:t>
      </w:r>
      <w:r w:rsidRPr="00E75837">
        <w:tab/>
      </w:r>
      <w:r w:rsidRPr="00E75837">
        <w:rPr>
          <w:i/>
        </w:rPr>
        <w:t>UECapabilityEnquiry</w:t>
      </w:r>
      <w:bookmarkEnd w:id="143"/>
      <w:bookmarkEnd w:id="144"/>
    </w:p>
    <w:p w14:paraId="21924D42" w14:textId="77777777" w:rsidR="00394471" w:rsidRPr="00E75837" w:rsidRDefault="00394471" w:rsidP="00394471">
      <w:r w:rsidRPr="00E75837">
        <w:t xml:space="preserve">The </w:t>
      </w:r>
      <w:r w:rsidRPr="00E75837">
        <w:rPr>
          <w:i/>
        </w:rPr>
        <w:t>UECapabilityEnquiry</w:t>
      </w:r>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r w:rsidRPr="00E75837">
        <w:rPr>
          <w:i/>
        </w:rPr>
        <w:t>UECapabilityEnquiry</w:t>
      </w:r>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SimSun"/>
        </w:rPr>
        <w:t xml:space="preserve"> </w:t>
      </w:r>
      <w:r w:rsidR="00835C66" w:rsidRPr="00E75837">
        <w:rPr>
          <w:rFonts w:eastAsia="SimSun"/>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SimSun"/>
          <w:color w:val="808080"/>
        </w:rPr>
      </w:pPr>
      <w:r w:rsidRPr="00E75837">
        <w:t xml:space="preserve">    </w:t>
      </w:r>
      <w:r w:rsidRPr="00E75837">
        <w:rPr>
          <w:rFonts w:eastAsia="SimSun"/>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65737FFA" w14:textId="394A4350" w:rsidR="00394471" w:rsidRPr="00E75837" w:rsidRDefault="00394471" w:rsidP="00E75837">
      <w:pPr>
        <w:pStyle w:val="PL"/>
      </w:pPr>
      <w:r w:rsidRPr="00E75837">
        <w:t xml:space="preserve">    nonCriticalExtension                </w:t>
      </w:r>
      <w:ins w:id="145" w:author="QC(MK)" w:date="2024-10-02T14:34:00Z">
        <w:r w:rsidR="00BF7978" w:rsidRPr="00E450AC">
          <w:t>UECapabilityEnquiry-v1</w:t>
        </w:r>
        <w:r w:rsidR="00BF7978">
          <w:rPr>
            <w:rFonts w:eastAsiaTheme="minorEastAsia" w:hint="eastAsia"/>
            <w:lang w:eastAsia="ja-JP"/>
          </w:rPr>
          <w:t>7x</w:t>
        </w:r>
        <w:r w:rsidR="00BF7978" w:rsidRPr="00E450AC">
          <w:t>0-IEs</w:t>
        </w:r>
      </w:ins>
      <w:del w:id="146"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47" w:author="QC(MK)" w:date="2024-10-02T14:34:00Z"/>
          <w:rFonts w:eastAsiaTheme="minorEastAsia"/>
          <w:lang w:eastAsia="ja-JP"/>
        </w:rPr>
      </w:pPr>
    </w:p>
    <w:p w14:paraId="78DF5883" w14:textId="0B1E04C5" w:rsidR="00BF7978" w:rsidRPr="00E450AC" w:rsidRDefault="00BF7978" w:rsidP="00BF7978">
      <w:pPr>
        <w:pStyle w:val="PL"/>
        <w:rPr>
          <w:ins w:id="148" w:author="QC(MK)" w:date="2024-10-02T14:34:00Z"/>
        </w:rPr>
      </w:pPr>
      <w:ins w:id="149"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50" w:author="QC(MK)" w:date="2024-10-02T14:34:00Z"/>
          <w:rFonts w:eastAsia="SimSun"/>
          <w:color w:val="808080"/>
        </w:rPr>
      </w:pPr>
      <w:ins w:id="151" w:author="QC(MK)" w:date="2024-10-02T14:34: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52" w:author="QC(MK)08" w:date="2024-11-21T12:58:00Z">
        <w:r w:rsidR="007323CB">
          <w:rPr>
            <w:rFonts w:eastAsiaTheme="minorEastAsia" w:hint="eastAsia"/>
            <w:lang w:eastAsia="ja-JP"/>
          </w:rPr>
          <w:t>6</w:t>
        </w:r>
      </w:ins>
      <w:ins w:id="153"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405F9C95" w14:textId="77777777" w:rsidR="00BF7978" w:rsidRPr="00E450AC" w:rsidRDefault="00BF7978" w:rsidP="00BF7978">
      <w:pPr>
        <w:pStyle w:val="PL"/>
        <w:rPr>
          <w:ins w:id="154" w:author="QC(MK)" w:date="2024-10-02T14:34:00Z"/>
        </w:rPr>
      </w:pPr>
      <w:ins w:id="155"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56" w:author="QC(MK)" w:date="2024-10-02T14:34:00Z"/>
        </w:rPr>
      </w:pPr>
      <w:ins w:id="157" w:author="QC(MK)" w:date="2024-10-02T14:34:00Z">
        <w:r w:rsidRPr="00E450AC">
          <w:t>}</w:t>
        </w:r>
      </w:ins>
    </w:p>
    <w:p w14:paraId="22DBF731" w14:textId="77777777" w:rsidR="00BF7978" w:rsidRPr="00BF7978" w:rsidRDefault="00BF7978" w:rsidP="00E75837">
      <w:pPr>
        <w:pStyle w:val="PL"/>
        <w:rPr>
          <w:rFonts w:eastAsiaTheme="minorEastAsia"/>
          <w:lang w:eastAsia="ja-JP"/>
          <w:rPrChange w:id="158"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59"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60"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61" w:author="QC(MK)08" w:date="2024-11-25T04:02:00Z"/>
                <w:szCs w:val="22"/>
                <w:lang w:eastAsia="sv-SE"/>
              </w:rPr>
            </w:pPr>
            <w:ins w:id="162" w:author="QC(MK)08" w:date="2024-11-25T04:03:00Z">
              <w:r w:rsidRPr="00E75837">
                <w:rPr>
                  <w:i/>
                </w:rPr>
                <w:t>UECapabilityEnquiry</w:t>
              </w:r>
            </w:ins>
            <w:ins w:id="163"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64"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65" w:author="QC(MK)08" w:date="2024-11-25T04:02:00Z"/>
                <w:rFonts w:ascii="Arial" w:eastAsiaTheme="minorEastAsia" w:hAnsi="Arial"/>
                <w:b/>
                <w:i/>
                <w:sz w:val="18"/>
                <w:rPrChange w:id="166" w:author="QC(MK)08" w:date="2024-11-25T04:03:00Z">
                  <w:rPr>
                    <w:ins w:id="167" w:author="QC(MK)08" w:date="2024-11-25T04:02:00Z"/>
                    <w:rFonts w:ascii="Arial" w:hAnsi="Arial"/>
                    <w:b/>
                    <w:i/>
                    <w:sz w:val="18"/>
                    <w:lang w:eastAsia="ko-KR"/>
                  </w:rPr>
                </w:rPrChange>
              </w:rPr>
            </w:pPr>
            <w:ins w:id="168" w:author="QC(MK)08" w:date="2024-11-25T04:03:00Z">
              <w:r w:rsidRPr="00AE5006">
                <w:rPr>
                  <w:rFonts w:ascii="Arial" w:hAnsi="Arial"/>
                  <w:b/>
                  <w:i/>
                  <w:sz w:val="18"/>
                  <w:lang w:eastAsia="ko-KR"/>
                </w:rPr>
                <w:t>rrc-SegAllowed</w:t>
              </w:r>
            </w:ins>
          </w:p>
          <w:p w14:paraId="0C24F73B" w14:textId="2F82D78E" w:rsidR="00AE5006" w:rsidRPr="009B087D" w:rsidRDefault="00AE5006" w:rsidP="002006D8">
            <w:pPr>
              <w:pStyle w:val="TAL"/>
              <w:rPr>
                <w:ins w:id="169" w:author="QC(MK)08" w:date="2024-11-25T04:02:00Z"/>
                <w:rFonts w:eastAsiaTheme="minorEastAsia"/>
                <w:rPrChange w:id="170" w:author="QC(MK)08" w:date="2024-11-25T04:08:00Z">
                  <w:rPr>
                    <w:ins w:id="171" w:author="QC(MK)08" w:date="2024-11-25T04:02:00Z"/>
                    <w:lang w:eastAsia="sv-SE"/>
                  </w:rPr>
                </w:rPrChange>
              </w:rPr>
            </w:pPr>
            <w:ins w:id="172" w:author="QC(MK)08" w:date="2024-11-25T04:02:00Z">
              <w:r w:rsidRPr="000B7163">
                <w:rPr>
                  <w:lang w:eastAsia="ko-KR"/>
                </w:rPr>
                <w:t>This field is used to</w:t>
              </w:r>
            </w:ins>
            <w:ins w:id="173" w:author="QC(MK)08" w:date="2024-11-25T04:04:00Z">
              <w:r w:rsidR="008D1668">
                <w:rPr>
                  <w:rFonts w:eastAsiaTheme="minorEastAsia" w:hint="eastAsia"/>
                </w:rPr>
                <w:t xml:space="preserve"> </w:t>
              </w:r>
            </w:ins>
            <w:ins w:id="174"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75" w:author="QC(MK)08" w:date="2024-11-25T04:06:00Z">
              <w:r w:rsidR="003F728B">
                <w:rPr>
                  <w:rFonts w:eastAsiaTheme="minorEastAsia" w:hint="eastAsia"/>
                </w:rPr>
                <w:t xml:space="preserve"> for </w:t>
              </w:r>
              <w:r w:rsidR="004F20B6" w:rsidRPr="004F20B6">
                <w:rPr>
                  <w:rFonts w:eastAsiaTheme="minorEastAsia"/>
                  <w:i/>
                  <w:iCs/>
                  <w:rPrChange w:id="176" w:author="QC(MK)08" w:date="2024-11-25T04:07:00Z">
                    <w:rPr>
                      <w:rFonts w:eastAsiaTheme="minorEastAsia"/>
                    </w:rPr>
                  </w:rPrChange>
                </w:rPr>
                <w:t>UECapabilityInformation</w:t>
              </w:r>
              <w:r w:rsidR="004F20B6" w:rsidRPr="004F20B6">
                <w:rPr>
                  <w:rFonts w:eastAsiaTheme="minorEastAsia"/>
                </w:rPr>
                <w:t xml:space="preserve"> message</w:t>
              </w:r>
            </w:ins>
            <w:ins w:id="177" w:author="QC(MK)08" w:date="2024-11-25T04:02:00Z">
              <w:r w:rsidRPr="000B7163">
                <w:rPr>
                  <w:lang w:eastAsia="ko-KR"/>
                </w:rPr>
                <w:t>.</w:t>
              </w:r>
            </w:ins>
            <w:ins w:id="178" w:author="QC(MK)08" w:date="2024-11-25T04:08:00Z">
              <w:r w:rsidR="009B087D">
                <w:rPr>
                  <w:rFonts w:eastAsiaTheme="minorEastAsia" w:hint="eastAsia"/>
                </w:rPr>
                <w:t xml:space="preserve"> </w:t>
              </w:r>
              <w:commentRangeStart w:id="179"/>
              <w:commentRangeStart w:id="180"/>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181" w:author="QC(MK)08" w:date="2024-11-25T04:09:00Z">
                    <w:rPr>
                      <w:rFonts w:eastAsiaTheme="minorEastAsia"/>
                    </w:rPr>
                  </w:rPrChange>
                </w:rPr>
                <w:t>rrc-MaxCapa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79"/>
            <w:r w:rsidR="00D564A2">
              <w:rPr>
                <w:rStyle w:val="CommentReference"/>
                <w:rFonts w:ascii="Times New Roman" w:hAnsi="Times New Roman"/>
              </w:rPr>
              <w:commentReference w:id="179"/>
            </w:r>
            <w:commentRangeEnd w:id="180"/>
            <w:r w:rsidR="0050571D">
              <w:rPr>
                <w:rStyle w:val="CommentReference"/>
                <w:rFonts w:ascii="Times New Roman" w:hAnsi="Times New Roman"/>
              </w:rPr>
              <w:commentReference w:id="180"/>
            </w:r>
          </w:p>
        </w:tc>
      </w:tr>
      <w:tr w:rsidR="00AE5006" w:rsidRPr="000B7163" w14:paraId="2B562AFF" w14:textId="77777777" w:rsidTr="002006D8">
        <w:trPr>
          <w:ins w:id="182"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183" w:author="QC(MK)08" w:date="2024-11-25T04:02:00Z"/>
                <w:b/>
                <w:bCs/>
                <w:i/>
                <w:iCs/>
                <w:lang w:eastAsia="ko-KR"/>
              </w:rPr>
            </w:pPr>
            <w:ins w:id="184" w:author="QC(MK)08" w:date="2024-11-25T04:03:00Z">
              <w:r w:rsidRPr="00AE5006">
                <w:rPr>
                  <w:rFonts w:eastAsia="SimSun"/>
                  <w:b/>
                  <w:bCs/>
                  <w:i/>
                  <w:iCs/>
                  <w:rPrChange w:id="185" w:author="QC(MK)08" w:date="2024-11-25T04:03:00Z">
                    <w:rPr>
                      <w:rFonts w:eastAsia="SimSun"/>
                    </w:rPr>
                  </w:rPrChange>
                </w:rPr>
                <w:t>rrc-MaxCapaSegAllowed</w:t>
              </w:r>
            </w:ins>
          </w:p>
          <w:p w14:paraId="72A126B0" w14:textId="2E7C5AA7" w:rsidR="00AE5006" w:rsidRPr="004F20B6" w:rsidRDefault="00AE5006" w:rsidP="002006D8">
            <w:pPr>
              <w:pStyle w:val="TAL"/>
              <w:rPr>
                <w:ins w:id="186" w:author="QC(MK)08" w:date="2024-11-25T04:02:00Z"/>
                <w:rFonts w:eastAsiaTheme="minorEastAsia"/>
                <w:b/>
                <w:rPrChange w:id="187" w:author="QC(MK)08" w:date="2024-11-25T04:07:00Z">
                  <w:rPr>
                    <w:ins w:id="188" w:author="QC(MK)08" w:date="2024-11-25T04:02:00Z"/>
                    <w:b/>
                    <w:lang w:eastAsia="sv-SE"/>
                  </w:rPr>
                </w:rPrChange>
              </w:rPr>
            </w:pPr>
            <w:ins w:id="189" w:author="QC(MK)08" w:date="2024-11-25T04:02:00Z">
              <w:r w:rsidRPr="000B7163">
                <w:rPr>
                  <w:lang w:eastAsia="ko-KR"/>
                </w:rPr>
                <w:t>This field is used to</w:t>
              </w:r>
            </w:ins>
            <w:ins w:id="190" w:author="QC(MK)08" w:date="2024-11-25T04:04:00Z">
              <w:r w:rsidR="008D1668">
                <w:rPr>
                  <w:rFonts w:eastAsiaTheme="minorEastAsia" w:hint="eastAsia"/>
                </w:rPr>
                <w:t xml:space="preserve"> </w:t>
              </w:r>
            </w:ins>
            <w:ins w:id="191"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r w:rsidR="004F20B6" w:rsidRPr="008B505C">
                <w:rPr>
                  <w:rFonts w:eastAsiaTheme="minorEastAsia"/>
                  <w:i/>
                  <w:iCs/>
                </w:rPr>
                <w:t>UECapabilityInformation</w:t>
              </w:r>
              <w:r w:rsidR="004F20B6" w:rsidRPr="004F20B6">
                <w:rPr>
                  <w:rFonts w:eastAsiaTheme="minorEastAsia"/>
                </w:rPr>
                <w:t xml:space="preserve"> message</w:t>
              </w:r>
              <w:r w:rsidR="004F20B6">
                <w:rPr>
                  <w:rFonts w:eastAsiaTheme="minorEastAsia" w:hint="eastAsia"/>
                </w:rPr>
                <w:t xml:space="preserve"> with </w:t>
              </w:r>
            </w:ins>
            <w:ins w:id="192" w:author="QC(MK)08" w:date="2024-11-25T04:08:00Z">
              <w:r w:rsidR="009B087D">
                <w:rPr>
                  <w:rFonts w:eastAsiaTheme="minorEastAsia" w:hint="eastAsia"/>
                </w:rPr>
                <w:t xml:space="preserve">the number of segments </w:t>
              </w:r>
              <w:commentRangeStart w:id="193"/>
              <w:commentRangeStart w:id="194"/>
              <w:r w:rsidR="009B087D">
                <w:rPr>
                  <w:rFonts w:eastAsiaTheme="minorEastAsia"/>
                </w:rPr>
                <w:t>requested</w:t>
              </w:r>
              <w:r w:rsidR="009B087D">
                <w:rPr>
                  <w:rFonts w:eastAsiaTheme="minorEastAsia" w:hint="eastAsia"/>
                </w:rPr>
                <w:t xml:space="preserve"> by</w:t>
              </w:r>
            </w:ins>
            <w:commentRangeEnd w:id="193"/>
            <w:r w:rsidR="006641C7">
              <w:rPr>
                <w:rStyle w:val="CommentReference"/>
                <w:rFonts w:ascii="Times New Roman" w:hAnsi="Times New Roman"/>
              </w:rPr>
              <w:commentReference w:id="193"/>
            </w:r>
            <w:commentRangeEnd w:id="194"/>
            <w:r w:rsidR="0050571D">
              <w:rPr>
                <w:rStyle w:val="CommentReference"/>
                <w:rFonts w:ascii="Times New Roman" w:hAnsi="Times New Roman"/>
              </w:rPr>
              <w:commentReference w:id="194"/>
            </w:r>
            <w:ins w:id="195" w:author="QC(MK)08" w:date="2024-11-25T04:08:00Z">
              <w:r w:rsidR="009B087D">
                <w:rPr>
                  <w:rFonts w:eastAsiaTheme="minorEastAsia" w:hint="eastAsia"/>
                </w:rPr>
                <w:t xml:space="preserve"> the </w:t>
              </w:r>
              <w:r w:rsidR="009B087D">
                <w:rPr>
                  <w:rFonts w:eastAsiaTheme="minorEastAsia"/>
                </w:rPr>
                <w:t>network</w:t>
              </w:r>
              <w:r w:rsidR="009B087D">
                <w:rPr>
                  <w:rFonts w:eastAsiaTheme="minorEastAsia" w:hint="eastAsia"/>
                </w:rPr>
                <w:t xml:space="preserve">. </w:t>
              </w:r>
            </w:ins>
            <w:commentRangeStart w:id="196"/>
            <w:commentRangeStart w:id="197"/>
            <w:ins w:id="198"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199" w:author="QC(MK)08" w:date="2024-11-25T04:09:00Z">
                    <w:rPr>
                      <w:rFonts w:eastAsiaTheme="minorEastAsia"/>
                    </w:rPr>
                  </w:rPrChange>
                </w:rPr>
                <w:t>rrc-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96"/>
            <w:r w:rsidR="00D564A2">
              <w:rPr>
                <w:rStyle w:val="CommentReference"/>
                <w:rFonts w:ascii="Times New Roman" w:hAnsi="Times New Roman"/>
              </w:rPr>
              <w:commentReference w:id="196"/>
            </w:r>
            <w:commentRangeEnd w:id="197"/>
            <w:r w:rsidR="0050571D">
              <w:rPr>
                <w:rStyle w:val="CommentReference"/>
                <w:rFonts w:ascii="Times New Roman" w:hAnsi="Times New Roman"/>
              </w:rPr>
              <w:commentReference w:id="197"/>
            </w:r>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Heading3"/>
      </w:pPr>
      <w:bookmarkStart w:id="200" w:name="_Toc60777428"/>
      <w:bookmarkStart w:id="201" w:name="_Toc178182286"/>
      <w:r w:rsidRPr="00E75837">
        <w:t>6.3.3</w:t>
      </w:r>
      <w:r w:rsidRPr="00E75837">
        <w:tab/>
        <w:t>UE capability information elements</w:t>
      </w:r>
      <w:bookmarkEnd w:id="200"/>
      <w:bookmarkEnd w:id="201"/>
    </w:p>
    <w:p w14:paraId="095AC411" w14:textId="77777777" w:rsidR="00D30ED9" w:rsidRDefault="00D30ED9" w:rsidP="00394471">
      <w:pPr>
        <w:rPr>
          <w:rFonts w:eastAsiaTheme="minorEastAsia"/>
        </w:rPr>
      </w:pPr>
    </w:p>
    <w:p w14:paraId="561DDC58" w14:textId="77777777" w:rsidR="00D30ED9" w:rsidRPr="00D30ED9" w:rsidRDefault="00D30ED9" w:rsidP="00D30ED9">
      <w:pPr>
        <w:keepNext/>
        <w:keepLines/>
        <w:spacing w:before="120"/>
        <w:ind w:left="1418" w:hanging="1418"/>
        <w:outlineLvl w:val="3"/>
        <w:rPr>
          <w:rFonts w:ascii="Arial" w:hAnsi="Arial"/>
          <w:sz w:val="24"/>
        </w:rPr>
      </w:pPr>
      <w:bookmarkStart w:id="202" w:name="_Toc60777491"/>
      <w:bookmarkStart w:id="203" w:name="_Toc178182360"/>
      <w:bookmarkStart w:id="204" w:name="_Hlk54199415"/>
      <w:r w:rsidRPr="00D30ED9">
        <w:rPr>
          <w:rFonts w:ascii="Arial" w:hAnsi="Arial"/>
          <w:sz w:val="24"/>
        </w:rPr>
        <w:lastRenderedPageBreak/>
        <w:t>–</w:t>
      </w:r>
      <w:r w:rsidRPr="00D30ED9">
        <w:rPr>
          <w:rFonts w:ascii="Arial" w:hAnsi="Arial"/>
          <w:sz w:val="24"/>
        </w:rPr>
        <w:tab/>
      </w:r>
      <w:r w:rsidRPr="00D30ED9">
        <w:rPr>
          <w:rFonts w:ascii="Arial" w:hAnsi="Arial"/>
          <w:i/>
          <w:noProof/>
          <w:sz w:val="24"/>
        </w:rPr>
        <w:t>UE-NR-Capability</w:t>
      </w:r>
      <w:bookmarkEnd w:id="202"/>
      <w:bookmarkEnd w:id="203"/>
    </w:p>
    <w:bookmarkEnd w:id="204"/>
    <w:p w14:paraId="529AFEE0" w14:textId="77777777" w:rsidR="00D30ED9" w:rsidRPr="00D30ED9" w:rsidRDefault="00D30ED9" w:rsidP="00D30ED9">
      <w:pPr>
        <w:rPr>
          <w:iCs/>
        </w:rPr>
      </w:pPr>
      <w:commentRangeStart w:id="205"/>
      <w:r w:rsidRPr="00D30ED9">
        <w:t>The</w:t>
      </w:r>
      <w:commentRangeEnd w:id="205"/>
      <w:r w:rsidR="00C95BB5">
        <w:rPr>
          <w:rStyle w:val="CommentReference"/>
        </w:rPr>
        <w:commentReference w:id="205"/>
      </w:r>
      <w:r w:rsidRPr="00D30ED9">
        <w:t xml:space="preserve"> IE </w:t>
      </w:r>
      <w:r w:rsidRPr="00D30ED9">
        <w:rPr>
          <w:i/>
        </w:rPr>
        <w:t>UE-NR-Capability</w:t>
      </w:r>
      <w:r w:rsidRPr="00D30ED9">
        <w:rPr>
          <w:iCs/>
        </w:rPr>
        <w:t xml:space="preserve"> is used to convey the NR UE Radio Access Capability Parameters, see TS 38.306 [26].</w:t>
      </w:r>
    </w:p>
    <w:p w14:paraId="1F30A83A" w14:textId="77777777" w:rsidR="00D30ED9" w:rsidRPr="00D30ED9" w:rsidRDefault="00D30ED9" w:rsidP="00D30ED9">
      <w:pPr>
        <w:keepNext/>
        <w:keepLines/>
        <w:spacing w:before="60"/>
        <w:jc w:val="center"/>
        <w:rPr>
          <w:rFonts w:ascii="Arial" w:hAnsi="Arial"/>
          <w:b/>
        </w:rPr>
      </w:pPr>
      <w:r w:rsidRPr="00D30ED9">
        <w:rPr>
          <w:rFonts w:ascii="Arial" w:hAnsi="Arial"/>
          <w:b/>
          <w:i/>
        </w:rPr>
        <w:t>UE-NR-Capability</w:t>
      </w:r>
      <w:r w:rsidRPr="00D30ED9">
        <w:rPr>
          <w:rFonts w:ascii="Arial" w:hAnsi="Arial"/>
          <w:b/>
        </w:rPr>
        <w:t xml:space="preserve"> information element</w:t>
      </w:r>
    </w:p>
    <w:p w14:paraId="28B26C2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ASN1START</w:t>
      </w:r>
    </w:p>
    <w:p w14:paraId="5FECA92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ART</w:t>
      </w:r>
    </w:p>
    <w:p w14:paraId="152311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D295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070C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ccessStratumRelease            AccessStratumRelease,</w:t>
      </w:r>
    </w:p>
    <w:p w14:paraId="7B69F4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dcp-Parameters                 PDCP-Parameters,</w:t>
      </w:r>
    </w:p>
    <w:p w14:paraId="2ACB60F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lc-Parameters                  RL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7539C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                  MA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9495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                  Phy-Parameters,</w:t>
      </w:r>
    </w:p>
    <w:p w14:paraId="083DDF7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                   RF-Parameters,</w:t>
      </w:r>
    </w:p>
    <w:p w14:paraId="48B3A4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            MeasAndMob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EBEE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D60971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D90E6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AE02AE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4DAE7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                     FeatureSet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CF729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Combinations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1..maxFeatureSetCombinations))</w:t>
      </w:r>
      <w:r w:rsidRPr="00D30ED9">
        <w:rPr>
          <w:rFonts w:ascii="Courier New" w:hAnsi="Courier New"/>
          <w:noProof/>
          <w:color w:val="993366"/>
          <w:sz w:val="16"/>
          <w:lang w:eastAsia="en-GB"/>
        </w:rPr>
        <w:t xml:space="preserve"> OF</w:t>
      </w:r>
      <w:r w:rsidRPr="00D30ED9">
        <w:rPr>
          <w:rFonts w:ascii="Courier New" w:hAnsi="Courier New"/>
          <w:noProof/>
          <w:sz w:val="16"/>
          <w:lang w:eastAsia="en-GB"/>
        </w:rPr>
        <w:t xml:space="preserve"> FeatureSetCombination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10E2F4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NR-Capability-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3758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30                                                </w:t>
      </w:r>
      <w:r w:rsidRPr="00D30ED9">
        <w:rPr>
          <w:rFonts w:ascii="Courier New" w:hAnsi="Courier New"/>
          <w:noProof/>
          <w:color w:val="993366"/>
          <w:sz w:val="16"/>
          <w:lang w:eastAsia="en-GB"/>
        </w:rPr>
        <w:t>OPTIONAL</w:t>
      </w:r>
    </w:p>
    <w:p w14:paraId="1E4D23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04AF6F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F0FE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5 extensions:</w:t>
      </w:r>
    </w:p>
    <w:p w14:paraId="065C1B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69060C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BDDA7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17EC6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umm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82EE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terRAT-Parameters                      InterRAT-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F50B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C04B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elayBudgetReporting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721A5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40                                       </w:t>
      </w:r>
      <w:r w:rsidRPr="00D30ED9">
        <w:rPr>
          <w:rFonts w:ascii="Courier New" w:hAnsi="Courier New"/>
          <w:noProof/>
          <w:color w:val="993366"/>
          <w:sz w:val="16"/>
          <w:lang w:eastAsia="en-GB"/>
        </w:rPr>
        <w:t>OPTIONAL</w:t>
      </w:r>
    </w:p>
    <w:p w14:paraId="10D3DC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ABE0FA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B89F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9935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dap-Parameters                         SDAP-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0B4CE7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verheatingInd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61308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                          IMS-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290671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CFC8D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658BC6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53FB6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50                                        </w:t>
      </w:r>
      <w:r w:rsidRPr="00D30ED9">
        <w:rPr>
          <w:rFonts w:ascii="Courier New" w:hAnsi="Courier New"/>
          <w:noProof/>
          <w:color w:val="993366"/>
          <w:sz w:val="16"/>
          <w:lang w:eastAsia="en-GB"/>
        </w:rPr>
        <w:t>OPTIONAL</w:t>
      </w:r>
    </w:p>
    <w:p w14:paraId="484337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5B0E6F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9AAA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834E4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ucedCP-Latenc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03B147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nonCriticalExtension                     UE-NR-Capability-v1560                                       </w:t>
      </w:r>
      <w:r w:rsidRPr="00D30ED9">
        <w:rPr>
          <w:rFonts w:ascii="Courier New" w:hAnsi="Courier New"/>
          <w:noProof/>
          <w:color w:val="993366"/>
          <w:sz w:val="16"/>
          <w:lang w:eastAsia="en-GB"/>
        </w:rPr>
        <w:t>OPTIONAL</w:t>
      </w:r>
    </w:p>
    <w:p w14:paraId="058C30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213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7D2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6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D4F2B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                         NRD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146CF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ceivedFilters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CapabilityEnquiry-v1560-IE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986D0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70                                        </w:t>
      </w:r>
      <w:r w:rsidRPr="00D30ED9">
        <w:rPr>
          <w:rFonts w:ascii="Courier New" w:hAnsi="Courier New"/>
          <w:noProof/>
          <w:color w:val="993366"/>
          <w:sz w:val="16"/>
          <w:lang w:eastAsia="en-GB"/>
        </w:rPr>
        <w:t>OPTIONAL</w:t>
      </w:r>
    </w:p>
    <w:p w14:paraId="569B134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63EBE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2E0A9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7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15933E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70                   NRDC-Parameters-v157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29C2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10                                        </w:t>
      </w:r>
      <w:r w:rsidRPr="00D30ED9">
        <w:rPr>
          <w:rFonts w:ascii="Courier New" w:hAnsi="Courier New"/>
          <w:noProof/>
          <w:color w:val="993366"/>
          <w:sz w:val="16"/>
          <w:lang w:eastAsia="en-GB"/>
        </w:rPr>
        <w:t>OPTIONAL</w:t>
      </w:r>
    </w:p>
    <w:p w14:paraId="1B0DC71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A9C62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806BB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Rel-15 extensions:</w:t>
      </w:r>
    </w:p>
    <w:p w14:paraId="45B1325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9E5B5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c0                    NRDC-Parameters-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C825D3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artialFR2-FallbackRX-Req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tru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3F89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g0                                       </w:t>
      </w:r>
      <w:r w:rsidRPr="00D30ED9">
        <w:rPr>
          <w:rFonts w:ascii="Courier New" w:hAnsi="Courier New"/>
          <w:noProof/>
          <w:color w:val="993366"/>
          <w:sz w:val="16"/>
          <w:lang w:eastAsia="en-GB"/>
        </w:rPr>
        <w:t>OPTIONAL</w:t>
      </w:r>
    </w:p>
    <w:p w14:paraId="508A26D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0133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29C8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g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9EA7DA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5g0                      RF-Parameters-v15g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E2EE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j0                                       </w:t>
      </w:r>
      <w:r w:rsidRPr="00D30ED9">
        <w:rPr>
          <w:rFonts w:ascii="Courier New" w:hAnsi="Courier New"/>
          <w:noProof/>
          <w:color w:val="993366"/>
          <w:sz w:val="16"/>
          <w:lang w:eastAsia="en-GB"/>
        </w:rPr>
        <w:t>OPTIONAL</w:t>
      </w:r>
    </w:p>
    <w:p w14:paraId="23D20F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4CBAF1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C387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j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2C0AB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5 late non-critical extensions</w:t>
      </w:r>
    </w:p>
    <w:p w14:paraId="06A30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1CDF3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a0                                       </w:t>
      </w:r>
      <w:r w:rsidRPr="00D30ED9">
        <w:rPr>
          <w:rFonts w:ascii="Courier New" w:hAnsi="Courier New"/>
          <w:noProof/>
          <w:color w:val="993366"/>
          <w:sz w:val="16"/>
          <w:lang w:eastAsia="en-GB"/>
        </w:rPr>
        <w:t>OPTIONAL</w:t>
      </w:r>
    </w:p>
    <w:p w14:paraId="46ACF0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3856BC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444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bookmarkStart w:id="206" w:name="_Hlk54199402"/>
      <w:r w:rsidRPr="00D30ED9">
        <w:rPr>
          <w:rFonts w:ascii="Courier New" w:hAnsi="Courier New"/>
          <w:noProof/>
          <w:color w:val="808080"/>
          <w:sz w:val="16"/>
          <w:lang w:eastAsia="en-GB"/>
        </w:rPr>
        <w:t>-- Regular non-critical Rel-16 extensions:</w:t>
      </w:r>
    </w:p>
    <w:p w14:paraId="4D43C2F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B9BD5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DeviceCoexIn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461140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l-DedicatedMessage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B4B3E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610                   NRD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0A946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r16                   PowSav-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90A6CF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03FA9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3B0E3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40E90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irectSN-AdditionFirstRRC-IAB-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BD9C5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r16                      BAP-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244D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ferenceTimeProvis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1D0B13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idelinkParameters-r16                  Sidelink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E2B37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r16                 HighSpeed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F9A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610                    MA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75516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cgRLF-RecoveryVia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63A68E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MCG-SCell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9D72A6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828C0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CG-Confi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141F35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ue-BasedPerfMeas-Parameters-r16         UE-BasedPerfMeas-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21C0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on-Parameters-r16                      SON-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6A5F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nDemandSIB-Connect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7AD7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40                                        </w:t>
      </w:r>
      <w:r w:rsidRPr="00D30ED9">
        <w:rPr>
          <w:rFonts w:ascii="Courier New" w:hAnsi="Courier New"/>
          <w:noProof/>
          <w:color w:val="993366"/>
          <w:sz w:val="16"/>
          <w:lang w:eastAsia="en-GB"/>
        </w:rPr>
        <w:t>OPTIONAL</w:t>
      </w:r>
    </w:p>
    <w:p w14:paraId="059C601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B1E137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bookmarkEnd w:id="206"/>
    <w:p w14:paraId="2BDC906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79D45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irectAtResumeByNA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78C40C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SharedSpectrumChAccess-r16  Phy-ParametersSharedSpectrumChAcces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9F35E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50                                        </w:t>
      </w:r>
      <w:r w:rsidRPr="00D30ED9">
        <w:rPr>
          <w:rFonts w:ascii="Courier New" w:hAnsi="Courier New"/>
          <w:noProof/>
          <w:color w:val="993366"/>
          <w:sz w:val="16"/>
          <w:lang w:eastAsia="en-GB"/>
        </w:rPr>
        <w:t>OPTIONAL</w:t>
      </w:r>
    </w:p>
    <w:p w14:paraId="28E34C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30876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B234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9A436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psPriority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218BFB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650                HighSpeedParameters-v165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801F5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90                                       </w:t>
      </w:r>
      <w:r w:rsidRPr="00D30ED9">
        <w:rPr>
          <w:rFonts w:ascii="Courier New" w:hAnsi="Courier New"/>
          <w:noProof/>
          <w:color w:val="993366"/>
          <w:sz w:val="16"/>
          <w:lang w:eastAsia="en-GB"/>
        </w:rPr>
        <w:t>OPTIONAL</w:t>
      </w:r>
    </w:p>
    <w:p w14:paraId="703ED4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575990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7D25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9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B2489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RRC-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CC361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00                                       </w:t>
      </w:r>
      <w:r w:rsidRPr="00D30ED9">
        <w:rPr>
          <w:rFonts w:ascii="Courier New" w:hAnsi="Courier New"/>
          <w:noProof/>
          <w:color w:val="993366"/>
          <w:sz w:val="16"/>
          <w:lang w:eastAsia="en-GB"/>
        </w:rPr>
        <w:t>OPTIONAL</w:t>
      </w:r>
    </w:p>
    <w:p w14:paraId="1C4501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E610F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959E3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extensions from Rel-16 onwards:</w:t>
      </w:r>
    </w:p>
    <w:p w14:paraId="62E2C3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a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63753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v16a0                     Phy-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29599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a0                      RF-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2407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c0                                       </w:t>
      </w:r>
      <w:r w:rsidRPr="00D30ED9">
        <w:rPr>
          <w:rFonts w:ascii="Courier New" w:hAnsi="Courier New"/>
          <w:noProof/>
          <w:color w:val="993366"/>
          <w:sz w:val="16"/>
          <w:lang w:eastAsia="en-GB"/>
        </w:rPr>
        <w:t>OPTIONAL</w:t>
      </w:r>
    </w:p>
    <w:p w14:paraId="313D09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0DA65D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6350B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71C6B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c0                      RF-Parameters-v16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4775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d0                                       </w:t>
      </w:r>
      <w:r w:rsidRPr="00D30ED9">
        <w:rPr>
          <w:rFonts w:ascii="Courier New" w:hAnsi="Courier New"/>
          <w:noProof/>
          <w:color w:val="993366"/>
          <w:sz w:val="16"/>
          <w:lang w:eastAsia="en-GB"/>
        </w:rPr>
        <w:t>OPTIONAL</w:t>
      </w:r>
    </w:p>
    <w:p w14:paraId="0873DA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A0139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1BA6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d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EC4BE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v16d0                        FeatureSets-v16d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CDCC132" w14:textId="3ED7431C"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ins w:id="207" w:author="QC(MK)" w:date="2024-10-17T10:57:00Z">
        <w:r w:rsidR="00EA20E0" w:rsidRPr="00D30ED9">
          <w:rPr>
            <w:rFonts w:ascii="Courier New" w:hAnsi="Courier New"/>
            <w:noProof/>
            <w:sz w:val="16"/>
            <w:lang w:eastAsia="en-GB"/>
          </w:rPr>
          <w:t>UE-NR-Capability-v1</w:t>
        </w:r>
        <w:r w:rsidR="00EA20E0">
          <w:rPr>
            <w:rFonts w:ascii="Courier New" w:eastAsiaTheme="minorEastAsia" w:hAnsi="Courier New" w:hint="eastAsia"/>
            <w:noProof/>
            <w:sz w:val="16"/>
          </w:rPr>
          <w:t>6x</w:t>
        </w:r>
        <w:r w:rsidR="00EA20E0" w:rsidRPr="00D30ED9">
          <w:rPr>
            <w:rFonts w:ascii="Courier New" w:hAnsi="Courier New"/>
            <w:noProof/>
            <w:sz w:val="16"/>
            <w:lang w:eastAsia="en-GB"/>
          </w:rPr>
          <w:t>0</w:t>
        </w:r>
      </w:ins>
      <w:del w:id="208" w:author="QC(MK)" w:date="2024-10-17T10:57:00Z">
        <w:r w:rsidRPr="00D30ED9" w:rsidDel="00EA20E0">
          <w:rPr>
            <w:rFonts w:ascii="Courier New" w:hAnsi="Courier New"/>
            <w:noProof/>
            <w:color w:val="993366"/>
            <w:sz w:val="16"/>
            <w:lang w:eastAsia="en-GB"/>
          </w:rPr>
          <w:delText>SEQUENCE</w:delText>
        </w:r>
        <w:r w:rsidRPr="00D30ED9" w:rsidDel="00EA20E0">
          <w:rPr>
            <w:rFonts w:ascii="Courier New" w:hAnsi="Courier New"/>
            <w:noProof/>
            <w:sz w:val="16"/>
            <w:lang w:eastAsia="en-GB"/>
          </w:rPr>
          <w:delText xml:space="preserve"> {}</w:delText>
        </w:r>
      </w:del>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p>
    <w:p w14:paraId="2BEC5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515C9CB"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 w:author="QC(MK)" w:date="2024-10-17T10:57:00Z"/>
          <w:rFonts w:ascii="Courier New" w:eastAsiaTheme="minorEastAsia" w:hAnsi="Courier New"/>
          <w:noProof/>
          <w:sz w:val="16"/>
        </w:rPr>
      </w:pPr>
    </w:p>
    <w:p w14:paraId="4569A925" w14:textId="0467DFF9"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 w:author="QC(MK)" w:date="2024-10-17T10:57:00Z"/>
          <w:rFonts w:ascii="Courier New" w:hAnsi="Courier New"/>
          <w:noProof/>
          <w:sz w:val="16"/>
          <w:lang w:eastAsia="en-GB"/>
        </w:rPr>
      </w:pPr>
      <w:ins w:id="211" w:author="QC(MK)" w:date="2024-10-17T10:57:00Z">
        <w:r w:rsidRPr="00D30ED9">
          <w:rPr>
            <w:rFonts w:ascii="Courier New" w:hAnsi="Courier New"/>
            <w:noProof/>
            <w:sz w:val="16"/>
            <w:lang w:eastAsia="en-GB"/>
          </w:rPr>
          <w:t>UE-NR-Capability-v1</w:t>
        </w:r>
        <w:r>
          <w:rPr>
            <w:rFonts w:ascii="Courier New" w:eastAsiaTheme="minorEastAsia" w:hAnsi="Courier New" w:hint="eastAsia"/>
            <w:noProof/>
            <w:sz w:val="16"/>
          </w:rPr>
          <w:t>6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018AD274" w14:textId="1C2E407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 w:author="QC(MK)" w:date="2024-10-17T10:57:00Z"/>
          <w:rFonts w:ascii="Courier New" w:hAnsi="Courier New"/>
          <w:noProof/>
          <w:color w:val="808080"/>
          <w:sz w:val="16"/>
          <w:lang w:eastAsia="en-GB"/>
        </w:rPr>
      </w:pPr>
      <w:ins w:id="213" w:author="QC(MK)" w:date="2024-10-17T10:57:00Z">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w:t>
        </w:r>
        <w:r>
          <w:rPr>
            <w:rFonts w:ascii="Courier New" w:eastAsiaTheme="minorEastAsia" w:hAnsi="Courier New" w:hint="eastAsia"/>
            <w:noProof/>
            <w:color w:val="808080"/>
            <w:sz w:val="16"/>
          </w:rPr>
          <w:t>6</w:t>
        </w:r>
        <w:r w:rsidRPr="00D30ED9">
          <w:rPr>
            <w:rFonts w:ascii="Courier New" w:hAnsi="Courier New"/>
            <w:noProof/>
            <w:color w:val="808080"/>
            <w:sz w:val="16"/>
            <w:lang w:eastAsia="en-GB"/>
          </w:rPr>
          <w:t xml:space="preserve"> late non-critical extensions</w:t>
        </w:r>
      </w:ins>
    </w:p>
    <w:p w14:paraId="45B84FBB"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 w:author="QC(MK)" w:date="2024-10-17T10:57:00Z"/>
          <w:rFonts w:ascii="Courier New" w:hAnsi="Courier New"/>
          <w:noProof/>
          <w:sz w:val="16"/>
          <w:lang w:eastAsia="en-GB"/>
        </w:rPr>
      </w:pPr>
      <w:ins w:id="215" w:author="QC(MK)" w:date="2024-10-17T10:57:00Z">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4AD79D7D" w14:textId="66782C41"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 w:author="QC(MK)" w:date="2024-10-17T10:57:00Z"/>
          <w:rFonts w:ascii="Courier New" w:hAnsi="Courier New"/>
          <w:noProof/>
          <w:sz w:val="16"/>
          <w:lang w:eastAsia="en-GB"/>
        </w:rPr>
      </w:pPr>
      <w:ins w:id="217" w:author="QC(MK)" w:date="2024-10-17T10:57:00Z">
        <w:r w:rsidRPr="00D30ED9">
          <w:rPr>
            <w:rFonts w:ascii="Courier New" w:hAnsi="Courier New"/>
            <w:noProof/>
            <w:sz w:val="16"/>
            <w:lang w:eastAsia="en-GB"/>
          </w:rPr>
          <w:t xml:space="preserve">    nonCriticalExtension                     UE-NR-Capability-v1</w:t>
        </w:r>
        <w:r>
          <w:rPr>
            <w:rFonts w:ascii="Courier New" w:eastAsiaTheme="minorEastAsia" w:hAnsi="Courier New" w:hint="eastAsia"/>
            <w:noProof/>
            <w:sz w:val="16"/>
          </w:rPr>
          <w:t>7x</w:t>
        </w:r>
        <w:r w:rsidRPr="00D30ED9">
          <w:rPr>
            <w:rFonts w:ascii="Courier New" w:hAnsi="Courier New"/>
            <w:noProof/>
            <w:sz w:val="16"/>
            <w:lang w:eastAsia="en-GB"/>
          </w:rPr>
          <w:t xml:space="preserve">0                                       </w:t>
        </w:r>
        <w:r w:rsidRPr="00D30ED9">
          <w:rPr>
            <w:rFonts w:ascii="Courier New" w:hAnsi="Courier New"/>
            <w:noProof/>
            <w:color w:val="993366"/>
            <w:sz w:val="16"/>
            <w:lang w:eastAsia="en-GB"/>
          </w:rPr>
          <w:t>OPTIONAL</w:t>
        </w:r>
      </w:ins>
    </w:p>
    <w:p w14:paraId="4CC1A092"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 w:author="QC(MK)" w:date="2024-10-17T10:57:00Z"/>
          <w:rFonts w:ascii="Courier New" w:hAnsi="Courier New"/>
          <w:noProof/>
          <w:sz w:val="16"/>
          <w:lang w:eastAsia="en-GB"/>
        </w:rPr>
      </w:pPr>
      <w:ins w:id="219" w:author="QC(MK)" w:date="2024-10-17T10:57:00Z">
        <w:r w:rsidRPr="00D30ED9">
          <w:rPr>
            <w:rFonts w:ascii="Courier New" w:hAnsi="Courier New"/>
            <w:noProof/>
            <w:sz w:val="16"/>
            <w:lang w:eastAsia="en-GB"/>
          </w:rPr>
          <w:t>}</w:t>
        </w:r>
      </w:ins>
    </w:p>
    <w:p w14:paraId="1219021B" w14:textId="77777777" w:rsidR="00EA20E0" w:rsidRPr="00D30ED9"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4FEB36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7 extensions:</w:t>
      </w:r>
    </w:p>
    <w:p w14:paraId="0DA5302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53611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PO-Determin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467B3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700                HighSpeed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F14B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v1700                  PowSav-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BDB6D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mac-Parameters-v1700                     MA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03C8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v1700                     IMS-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26EEE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v1700               MeasAndMobParameters-v1700,</w:t>
      </w:r>
    </w:p>
    <w:p w14:paraId="48A9280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ppLayerMeasParameters-r17               AppLayerMeas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C709E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CapParameters-r17                     RedCap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7873D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a-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5462C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rb-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25ED1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gNB-SideRTT-BasedPDC-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9DA7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DetectionRecovery-Indic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24E7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700                    NRD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483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v1700                     BAP-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A1B78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GapPreferenc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F0A7E4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LeaveConnected-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09B21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bs-Parameters-r17                       MBS-Parameters-r17,</w:t>
      </w:r>
    </w:p>
    <w:p w14:paraId="7A542B0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TerrestrialNetwork-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02FB5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ScenarioSuppor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gso, ngso}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F72009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liceInfoforCellReselec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38C961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RadioPagingInfo-r17                   UE-RadioPagingInfo-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366BA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R4 17-2 UL gap pattern for Tx power management</w:t>
      </w:r>
    </w:p>
    <w:p w14:paraId="171D4C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GapFR2-Pattern-r17                    </w:t>
      </w:r>
      <w:r w:rsidRPr="00D30ED9">
        <w:rPr>
          <w:rFonts w:ascii="Courier New" w:hAnsi="Courier New"/>
          <w:noProof/>
          <w:color w:val="993366"/>
          <w:sz w:val="16"/>
          <w:lang w:eastAsia="en-GB"/>
        </w:rPr>
        <w:t>BI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4))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01D6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Parameters-r17                       NTN-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8C55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40                                       </w:t>
      </w:r>
      <w:r w:rsidRPr="00D30ED9">
        <w:rPr>
          <w:rFonts w:ascii="Courier New" w:hAnsi="Courier New"/>
          <w:noProof/>
          <w:color w:val="993366"/>
          <w:sz w:val="16"/>
          <w:lang w:eastAsia="en-GB"/>
        </w:rPr>
        <w:t>OPTIONAL</w:t>
      </w:r>
    </w:p>
    <w:p w14:paraId="09ADE0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808C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96479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44665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w:t>
      </w:r>
      <w:bookmarkStart w:id="220" w:name="_Hlk130562710"/>
      <w:r w:rsidRPr="00D30ED9">
        <w:rPr>
          <w:rFonts w:ascii="Courier New" w:hAnsi="Courier New"/>
          <w:noProof/>
          <w:sz w:val="16"/>
          <w:lang w:eastAsia="en-GB"/>
        </w:rPr>
        <w:t>redCapParameters-v1740                   RedCapParameters-v1740,</w:t>
      </w:r>
    </w:p>
    <w:bookmarkEnd w:id="220"/>
    <w:p w14:paraId="3BA7DE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50                                       </w:t>
      </w:r>
      <w:r w:rsidRPr="00D30ED9">
        <w:rPr>
          <w:rFonts w:ascii="Courier New" w:hAnsi="Courier New"/>
          <w:noProof/>
          <w:color w:val="993366"/>
          <w:sz w:val="16"/>
          <w:lang w:eastAsia="en-GB"/>
        </w:rPr>
        <w:t>OPTIONAL</w:t>
      </w:r>
    </w:p>
    <w:p w14:paraId="322237F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5CB124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89AD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EC745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crossCarrierSchedulingConfigurationReleas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CA47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p>
    <w:p w14:paraId="642351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A08F570"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 w:author="QC(MK)" w:date="2024-10-17T11:00:00Z"/>
          <w:rFonts w:ascii="Courier New" w:eastAsiaTheme="minorEastAsia" w:hAnsi="Courier New"/>
          <w:noProof/>
          <w:sz w:val="16"/>
        </w:rPr>
      </w:pPr>
    </w:p>
    <w:p w14:paraId="3E666F1D" w14:textId="4A6542F5"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 w:author="QC(MK)" w:date="2024-10-17T11:00:00Z"/>
          <w:rFonts w:ascii="Courier New" w:hAnsi="Courier New"/>
          <w:noProof/>
          <w:color w:val="808080"/>
          <w:sz w:val="16"/>
          <w:lang w:eastAsia="en-GB"/>
        </w:rPr>
      </w:pPr>
      <w:ins w:id="223" w:author="QC(MK)" w:date="2024-10-17T11:00:00Z">
        <w:r w:rsidRPr="00D30ED9">
          <w:rPr>
            <w:rFonts w:ascii="Courier New" w:hAnsi="Courier New"/>
            <w:noProof/>
            <w:color w:val="808080"/>
            <w:sz w:val="16"/>
            <w:lang w:eastAsia="en-GB"/>
          </w:rPr>
          <w:t>-- Late non-critical extensions from Rel-1</w:t>
        </w:r>
        <w:r>
          <w:rPr>
            <w:rFonts w:ascii="Courier New" w:eastAsiaTheme="minorEastAsia" w:hAnsi="Courier New" w:hint="eastAsia"/>
            <w:noProof/>
            <w:color w:val="808080"/>
            <w:sz w:val="16"/>
          </w:rPr>
          <w:t>7</w:t>
        </w:r>
        <w:r w:rsidRPr="00D30ED9">
          <w:rPr>
            <w:rFonts w:ascii="Courier New" w:hAnsi="Courier New"/>
            <w:noProof/>
            <w:color w:val="808080"/>
            <w:sz w:val="16"/>
            <w:lang w:eastAsia="en-GB"/>
          </w:rPr>
          <w:t xml:space="preserve"> onwards:</w:t>
        </w:r>
      </w:ins>
    </w:p>
    <w:p w14:paraId="5D3B0A29" w14:textId="1BD14F2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 w:author="QC(MK)" w:date="2024-10-17T11:00:00Z"/>
          <w:rFonts w:ascii="Courier New" w:hAnsi="Courier New"/>
          <w:noProof/>
          <w:sz w:val="16"/>
          <w:lang w:eastAsia="en-GB"/>
        </w:rPr>
      </w:pPr>
      <w:ins w:id="225" w:author="QC(MK)" w:date="2024-10-17T11:00:00Z">
        <w:r w:rsidRPr="00D30ED9">
          <w:rPr>
            <w:rFonts w:ascii="Courier New" w:hAnsi="Courier New"/>
            <w:noProof/>
            <w:sz w:val="16"/>
            <w:lang w:eastAsia="en-GB"/>
          </w:rPr>
          <w:t>UE-NR-Capability-v17</w:t>
        </w:r>
        <w:r>
          <w:rPr>
            <w:rFonts w:ascii="Courier New" w:eastAsiaTheme="minorEastAsia" w:hAnsi="Courier New" w:hint="eastAsia"/>
            <w:noProof/>
            <w:sz w:val="16"/>
          </w:rPr>
          <w:t>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3D01C11A" w14:textId="04045B1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 w:author="QC(MK)" w:date="2024-10-17T11:00:00Z"/>
          <w:rFonts w:ascii="Courier New" w:hAnsi="Courier New"/>
          <w:noProof/>
          <w:sz w:val="16"/>
          <w:lang w:eastAsia="en-GB"/>
        </w:rPr>
      </w:pPr>
      <w:ins w:id="227" w:author="QC(MK)" w:date="2024-10-17T11:00:00Z">
        <w:r w:rsidRPr="00D30ED9">
          <w:rPr>
            <w:rFonts w:ascii="Courier New" w:hAnsi="Courier New"/>
            <w:noProof/>
            <w:sz w:val="16"/>
            <w:lang w:eastAsia="en-GB"/>
          </w:rPr>
          <w:t xml:space="preserve">    </w:t>
        </w:r>
      </w:ins>
      <w:ins w:id="228" w:author="QC(MK)" w:date="2024-10-17T11:01:00Z">
        <w:r w:rsidRPr="00EA20E0">
          <w:rPr>
            <w:rFonts w:ascii="Courier New" w:hAnsi="Courier New"/>
            <w:noProof/>
            <w:sz w:val="16"/>
            <w:lang w:eastAsia="en-GB"/>
          </w:rPr>
          <w:t xml:space="preserve">ul-RRC-MaxCapaSegments-r17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ins>
      <w:ins w:id="229" w:author="QC(MK)" w:date="2024-10-17T11:02:00Z">
        <w:r>
          <w:rPr>
            <w:rFonts w:ascii="Courier New" w:eastAsiaTheme="minorEastAsia" w:hAnsi="Courier New" w:hint="eastAsia"/>
            <w:noProof/>
            <w:sz w:val="16"/>
          </w:rPr>
          <w:t>supported</w:t>
        </w:r>
      </w:ins>
      <w:ins w:id="230" w:author="QC(MK)" w:date="2024-10-17T11:01:00Z">
        <w:r w:rsidRPr="00EA20E0">
          <w:rPr>
            <w:rFonts w:ascii="Courier New" w:hAnsi="Courier New"/>
            <w:noProof/>
            <w:sz w:val="16"/>
            <w:lang w:eastAsia="en-GB"/>
          </w:rPr>
          <w:t>}</w:t>
        </w:r>
      </w:ins>
      <w:ins w:id="231" w:author="QC(MK)" w:date="2024-10-17T11:00:00Z">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0759E61B" w14:textId="6526FA9A"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 w:author="QC(MK)" w:date="2024-10-17T11:00:00Z"/>
          <w:rFonts w:ascii="Courier New" w:hAnsi="Courier New"/>
          <w:noProof/>
          <w:sz w:val="16"/>
          <w:lang w:eastAsia="en-GB"/>
        </w:rPr>
      </w:pPr>
      <w:ins w:id="233" w:author="QC(MK)" w:date="2024-10-17T11:00:00Z">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ins>
    </w:p>
    <w:p w14:paraId="1EDD3D41"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 w:author="QC(MK)" w:date="2024-10-17T11:00:00Z"/>
          <w:rFonts w:ascii="Courier New" w:hAnsi="Courier New"/>
          <w:noProof/>
          <w:sz w:val="16"/>
          <w:lang w:eastAsia="en-GB"/>
        </w:rPr>
      </w:pPr>
      <w:ins w:id="235" w:author="QC(MK)" w:date="2024-10-17T11:00:00Z">
        <w:r w:rsidRPr="00D30ED9">
          <w:rPr>
            <w:rFonts w:ascii="Courier New" w:hAnsi="Courier New"/>
            <w:noProof/>
            <w:sz w:val="16"/>
            <w:lang w:eastAsia="en-GB"/>
          </w:rPr>
          <w:t>}</w:t>
        </w:r>
      </w:ins>
    </w:p>
    <w:p w14:paraId="2C1B128F" w14:textId="77777777" w:rsidR="00EA20E0" w:rsidRPr="00EA20E0"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Change w:id="236" w:author="QC(MK)" w:date="2024-10-17T11:00:00Z">
            <w:rPr>
              <w:rFonts w:ascii="Courier New" w:hAnsi="Courier New"/>
              <w:noProof/>
              <w:sz w:val="16"/>
              <w:lang w:eastAsia="en-GB"/>
            </w:rPr>
          </w:rPrChange>
        </w:rPr>
      </w:pPr>
    </w:p>
    <w:p w14:paraId="04BC953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1B53C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XDD-Diff                   Phy-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DB9B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XDD-Diff                   MAC-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3F30E8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XDD-Diff             MeasAndMobParametersXDD-Diff                                 </w:t>
      </w:r>
      <w:r w:rsidRPr="00D30ED9">
        <w:rPr>
          <w:rFonts w:ascii="Courier New" w:hAnsi="Courier New"/>
          <w:noProof/>
          <w:color w:val="993366"/>
          <w:sz w:val="16"/>
          <w:lang w:eastAsia="en-GB"/>
        </w:rPr>
        <w:t>OPTIONAL</w:t>
      </w:r>
    </w:p>
    <w:p w14:paraId="4E8071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08C91D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C452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5AE3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eutra-ParametersXDD-Diff                 EUTRA-ParametersXDD-Diff</w:t>
      </w:r>
    </w:p>
    <w:p w14:paraId="184710F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961C6C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141A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9379F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phy-ParametersFRX-Diff                   Phy-ParametersFRX-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5EB7E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FRX-Diff             MeasAndMobParametersFRX-Diff                                 </w:t>
      </w:r>
      <w:r w:rsidRPr="00D30ED9">
        <w:rPr>
          <w:rFonts w:ascii="Courier New" w:hAnsi="Courier New"/>
          <w:noProof/>
          <w:color w:val="993366"/>
          <w:sz w:val="16"/>
          <w:lang w:eastAsia="en-GB"/>
        </w:rPr>
        <w:t>OPTIONAL</w:t>
      </w:r>
    </w:p>
    <w:p w14:paraId="36676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8AD85B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F06E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9CC83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FRX-Diff                   IMS-ParametersFRX-Diff                                       </w:t>
      </w:r>
      <w:r w:rsidRPr="00D30ED9">
        <w:rPr>
          <w:rFonts w:ascii="Courier New" w:hAnsi="Courier New"/>
          <w:noProof/>
          <w:color w:val="993366"/>
          <w:sz w:val="16"/>
          <w:lang w:eastAsia="en-GB"/>
        </w:rPr>
        <w:t>OPTIONAL</w:t>
      </w:r>
    </w:p>
    <w:p w14:paraId="65CBDC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8D2C64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DD6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2DE7FA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FRX-Diff-r16            PowSav-ParametersFRX-Diff-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D2D99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FRX-Diff-r16               MAC-ParametersFRX-Diff-r16                                   </w:t>
      </w:r>
      <w:r w:rsidRPr="00D30ED9">
        <w:rPr>
          <w:rFonts w:ascii="Courier New" w:hAnsi="Courier New"/>
          <w:noProof/>
          <w:color w:val="993366"/>
          <w:sz w:val="16"/>
          <w:lang w:eastAsia="en-GB"/>
        </w:rPr>
        <w:t>OPTIONAL</w:t>
      </w:r>
    </w:p>
    <w:p w14:paraId="3FF266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143AA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FCF6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r16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2905A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BH-RLC-Channel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6EC2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Routing-ID-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7CE4488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CC064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E11D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634928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e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9E5601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3FA51F0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CA488B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CC1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MBS-Parameters-r17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4289B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xMRB-Add-r17                           </w:t>
      </w:r>
      <w:r w:rsidRPr="00D30ED9">
        <w:rPr>
          <w:rFonts w:ascii="Courier New" w:hAnsi="Courier New"/>
          <w:noProof/>
          <w:color w:val="993366"/>
          <w:sz w:val="16"/>
          <w:lang w:eastAsia="en-GB"/>
        </w:rPr>
        <w:t>INTEGER</w:t>
      </w:r>
      <w:r w:rsidRPr="00D30ED9">
        <w:rPr>
          <w:rFonts w:ascii="Courier New" w:hAnsi="Courier New"/>
          <w:noProof/>
          <w:sz w:val="16"/>
          <w:lang w:eastAsia="en-GB"/>
        </w:rPr>
        <w:t xml:space="preserve"> (1..16)                                              </w:t>
      </w:r>
      <w:r w:rsidRPr="00D30ED9">
        <w:rPr>
          <w:rFonts w:ascii="Courier New" w:hAnsi="Courier New"/>
          <w:noProof/>
          <w:color w:val="993366"/>
          <w:sz w:val="16"/>
          <w:lang w:eastAsia="en-GB"/>
        </w:rPr>
        <w:t>OPTIONAL</w:t>
      </w:r>
    </w:p>
    <w:p w14:paraId="5CAB1C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B6EA31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72ADB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OP</w:t>
      </w:r>
    </w:p>
    <w:p w14:paraId="207F774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808080"/>
          <w:sz w:val="16"/>
          <w:lang w:eastAsia="en-GB"/>
        </w:rPr>
      </w:pPr>
      <w:r w:rsidRPr="00D30ED9">
        <w:rPr>
          <w:rFonts w:ascii="Courier New" w:hAnsi="Courier New"/>
          <w:noProof/>
          <w:color w:val="808080"/>
          <w:sz w:val="16"/>
          <w:lang w:eastAsia="en-GB"/>
        </w:rPr>
        <w:t>-- ASN1STOP</w:t>
      </w:r>
    </w:p>
    <w:p w14:paraId="551006A2" w14:textId="77777777" w:rsidR="00D30ED9" w:rsidRPr="00D30ED9" w:rsidRDefault="00D30ED9" w:rsidP="00D30ED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ED9" w:rsidRPr="00D30ED9" w14:paraId="11AEB641"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62DB49E5" w14:textId="77777777" w:rsidR="00D30ED9" w:rsidRPr="00D30ED9" w:rsidRDefault="00D30ED9" w:rsidP="00D30ED9">
            <w:pPr>
              <w:keepNext/>
              <w:keepLines/>
              <w:spacing w:after="0"/>
              <w:jc w:val="center"/>
              <w:rPr>
                <w:rFonts w:ascii="Arial" w:hAnsi="Arial"/>
                <w:b/>
                <w:sz w:val="18"/>
                <w:szCs w:val="22"/>
                <w:lang w:eastAsia="sv-SE"/>
              </w:rPr>
            </w:pPr>
            <w:r w:rsidRPr="00D30ED9">
              <w:rPr>
                <w:rFonts w:ascii="Arial" w:hAnsi="Arial"/>
                <w:b/>
                <w:i/>
                <w:sz w:val="18"/>
                <w:szCs w:val="22"/>
                <w:lang w:eastAsia="sv-SE"/>
              </w:rPr>
              <w:t xml:space="preserve">UE-NR-Capability </w:t>
            </w:r>
            <w:r w:rsidRPr="00D30ED9">
              <w:rPr>
                <w:rFonts w:ascii="Arial" w:hAnsi="Arial"/>
                <w:b/>
                <w:sz w:val="18"/>
                <w:szCs w:val="22"/>
                <w:lang w:eastAsia="sv-SE"/>
              </w:rPr>
              <w:t>field descriptions</w:t>
            </w:r>
          </w:p>
        </w:tc>
      </w:tr>
      <w:tr w:rsidR="00D30ED9" w:rsidRPr="00D30ED9" w14:paraId="3072EC96"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769289D7"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b/>
                <w:i/>
                <w:sz w:val="18"/>
                <w:szCs w:val="22"/>
                <w:lang w:eastAsia="sv-SE"/>
              </w:rPr>
              <w:t>featureSetCombinations</w:t>
            </w:r>
          </w:p>
          <w:p w14:paraId="6EBF0014"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sz w:val="18"/>
                <w:szCs w:val="22"/>
                <w:lang w:eastAsia="sv-SE"/>
              </w:rPr>
              <w:t xml:space="preserve">A list of </w:t>
            </w:r>
            <w:r w:rsidRPr="00D30ED9">
              <w:rPr>
                <w:rFonts w:ascii="Arial" w:hAnsi="Arial"/>
                <w:i/>
                <w:sz w:val="18"/>
                <w:lang w:eastAsia="sv-SE"/>
              </w:rPr>
              <w:t>FeatureSetCombination:s</w:t>
            </w:r>
            <w:r w:rsidRPr="00D30ED9">
              <w:rPr>
                <w:rFonts w:ascii="Arial" w:hAnsi="Arial"/>
                <w:sz w:val="18"/>
                <w:szCs w:val="22"/>
                <w:lang w:eastAsia="sv-SE"/>
              </w:rPr>
              <w:t xml:space="preserve"> for </w:t>
            </w:r>
            <w:r w:rsidRPr="00D30ED9">
              <w:rPr>
                <w:rFonts w:ascii="Arial" w:hAnsi="Arial"/>
                <w:i/>
                <w:sz w:val="18"/>
                <w:szCs w:val="22"/>
                <w:lang w:eastAsia="sv-SE"/>
              </w:rPr>
              <w:t xml:space="preserve">supportedBandCombinationList </w:t>
            </w:r>
            <w:r w:rsidRPr="00D30ED9">
              <w:rPr>
                <w:rFonts w:ascii="Arial" w:hAnsi="Arial"/>
                <w:sz w:val="18"/>
                <w:szCs w:val="22"/>
                <w:lang w:eastAsia="sv-SE"/>
              </w:rPr>
              <w:t xml:space="preserve">in </w:t>
            </w:r>
            <w:r w:rsidRPr="00D30ED9">
              <w:rPr>
                <w:rFonts w:ascii="Arial" w:hAnsi="Arial"/>
                <w:i/>
                <w:sz w:val="18"/>
                <w:lang w:eastAsia="sv-SE"/>
              </w:rPr>
              <w:t>UE-NR-Capability</w:t>
            </w:r>
            <w:r w:rsidRPr="00D30ED9">
              <w:rPr>
                <w:rFonts w:ascii="Arial" w:hAnsi="Arial"/>
                <w:sz w:val="18"/>
                <w:szCs w:val="22"/>
                <w:lang w:eastAsia="sv-SE"/>
              </w:rPr>
              <w:t xml:space="preserve">. The </w:t>
            </w:r>
            <w:r w:rsidRPr="00D30ED9">
              <w:rPr>
                <w:rFonts w:ascii="Arial" w:hAnsi="Arial"/>
                <w:i/>
                <w:sz w:val="18"/>
                <w:lang w:eastAsia="sv-SE"/>
              </w:rPr>
              <w:t>FeatureSetDownlink:s</w:t>
            </w:r>
            <w:r w:rsidRPr="00D30ED9">
              <w:rPr>
                <w:rFonts w:ascii="Arial" w:hAnsi="Arial"/>
                <w:sz w:val="18"/>
                <w:szCs w:val="22"/>
                <w:lang w:eastAsia="sv-SE"/>
              </w:rPr>
              <w:t xml:space="preserve"> and </w:t>
            </w:r>
            <w:r w:rsidRPr="00D30ED9">
              <w:rPr>
                <w:rFonts w:ascii="Arial" w:hAnsi="Arial"/>
                <w:i/>
                <w:sz w:val="18"/>
                <w:lang w:eastAsia="sv-SE"/>
              </w:rPr>
              <w:t>FeatureSetUplink:s</w:t>
            </w:r>
            <w:r w:rsidRPr="00D30ED9">
              <w:rPr>
                <w:rFonts w:ascii="Arial" w:hAnsi="Arial"/>
                <w:sz w:val="18"/>
                <w:szCs w:val="22"/>
                <w:lang w:eastAsia="sv-SE"/>
              </w:rPr>
              <w:t xml:space="preserve"> referred to from these </w:t>
            </w:r>
            <w:r w:rsidRPr="00D30ED9">
              <w:rPr>
                <w:rFonts w:ascii="Arial" w:hAnsi="Arial"/>
                <w:i/>
                <w:sz w:val="18"/>
                <w:lang w:eastAsia="sv-SE"/>
              </w:rPr>
              <w:t>FeatureSetCombination:s</w:t>
            </w:r>
            <w:r w:rsidRPr="00D30ED9">
              <w:rPr>
                <w:rFonts w:ascii="Arial" w:hAnsi="Arial"/>
                <w:sz w:val="18"/>
                <w:szCs w:val="22"/>
                <w:lang w:eastAsia="sv-SE"/>
              </w:rPr>
              <w:t xml:space="preserve"> are defined in the </w:t>
            </w:r>
            <w:r w:rsidRPr="00D30ED9">
              <w:rPr>
                <w:rFonts w:ascii="Arial" w:hAnsi="Arial"/>
                <w:i/>
                <w:sz w:val="18"/>
                <w:lang w:eastAsia="sv-SE"/>
              </w:rPr>
              <w:t>featureSets</w:t>
            </w:r>
            <w:r w:rsidRPr="00D30ED9">
              <w:rPr>
                <w:rFonts w:ascii="Arial" w:hAnsi="Arial"/>
                <w:sz w:val="18"/>
                <w:szCs w:val="22"/>
                <w:lang w:eastAsia="sv-SE"/>
              </w:rPr>
              <w:t xml:space="preserve"> list in </w:t>
            </w:r>
            <w:r w:rsidRPr="00D30ED9">
              <w:rPr>
                <w:rFonts w:ascii="Arial" w:hAnsi="Arial"/>
                <w:i/>
                <w:sz w:val="18"/>
                <w:lang w:eastAsia="sv-SE"/>
              </w:rPr>
              <w:t>UE-NR-Capability</w:t>
            </w:r>
            <w:r w:rsidRPr="00D30ED9">
              <w:rPr>
                <w:rFonts w:ascii="Arial" w:hAnsi="Arial"/>
                <w:sz w:val="18"/>
                <w:szCs w:val="22"/>
                <w:lang w:eastAsia="sv-SE"/>
              </w:rPr>
              <w:t>.</w:t>
            </w:r>
          </w:p>
        </w:tc>
      </w:tr>
    </w:tbl>
    <w:p w14:paraId="43EB10EE" w14:textId="77777777" w:rsidR="00D30ED9" w:rsidRPr="00D30ED9" w:rsidRDefault="00D30ED9" w:rsidP="00D30ED9"/>
    <w:tbl>
      <w:tblPr>
        <w:tblW w:w="14173" w:type="dxa"/>
        <w:tblLook w:val="04A0" w:firstRow="1" w:lastRow="0" w:firstColumn="1" w:lastColumn="0" w:noHBand="0" w:noVBand="1"/>
      </w:tblPr>
      <w:tblGrid>
        <w:gridCol w:w="14173"/>
      </w:tblGrid>
      <w:tr w:rsidR="00D30ED9" w:rsidRPr="00D30ED9" w14:paraId="7F116FBC"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2BF55D85" w14:textId="77777777" w:rsidR="00D30ED9" w:rsidRPr="00D30ED9" w:rsidRDefault="00D30ED9" w:rsidP="00D30ED9">
            <w:pPr>
              <w:keepNext/>
              <w:keepLines/>
              <w:spacing w:after="0"/>
              <w:jc w:val="center"/>
              <w:rPr>
                <w:rFonts w:ascii="Arial" w:hAnsi="Arial"/>
                <w:b/>
                <w:sz w:val="18"/>
                <w:lang w:eastAsia="sv-SE"/>
              </w:rPr>
            </w:pPr>
            <w:r w:rsidRPr="00D30ED9">
              <w:rPr>
                <w:rFonts w:ascii="Arial" w:hAnsi="Arial"/>
                <w:b/>
                <w:i/>
                <w:sz w:val="18"/>
                <w:lang w:eastAsia="sv-SE"/>
              </w:rPr>
              <w:t>UE-NR-Capability-v1540 field descriptions</w:t>
            </w:r>
          </w:p>
        </w:tc>
      </w:tr>
      <w:tr w:rsidR="00D30ED9" w:rsidRPr="00D30ED9" w14:paraId="4FF096F2"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5AF876E2" w14:textId="77777777" w:rsidR="00D30ED9" w:rsidRPr="00D30ED9" w:rsidRDefault="00D30ED9" w:rsidP="00D30ED9">
            <w:pPr>
              <w:keepNext/>
              <w:keepLines/>
              <w:spacing w:after="0"/>
              <w:rPr>
                <w:rFonts w:ascii="Arial" w:hAnsi="Arial"/>
                <w:sz w:val="18"/>
                <w:lang w:eastAsia="sv-SE"/>
              </w:rPr>
            </w:pPr>
            <w:r w:rsidRPr="00D30ED9">
              <w:rPr>
                <w:rFonts w:ascii="Arial" w:hAnsi="Arial"/>
                <w:b/>
                <w:i/>
                <w:sz w:val="18"/>
                <w:lang w:eastAsia="sv-SE"/>
              </w:rPr>
              <w:t>fr1-fr2-Add-UE-NR-Capabilities</w:t>
            </w:r>
          </w:p>
          <w:p w14:paraId="08F5920C" w14:textId="77777777" w:rsidR="00D30ED9" w:rsidRPr="00D30ED9" w:rsidRDefault="00D30ED9" w:rsidP="00D30ED9">
            <w:pPr>
              <w:keepNext/>
              <w:keepLines/>
              <w:spacing w:after="0"/>
              <w:rPr>
                <w:rFonts w:ascii="Arial" w:hAnsi="Arial"/>
                <w:sz w:val="18"/>
                <w:lang w:eastAsia="sv-SE"/>
              </w:rPr>
            </w:pPr>
            <w:r w:rsidRPr="00D30ED9">
              <w:rPr>
                <w:rFonts w:ascii="Arial" w:hAnsi="Arial"/>
                <w:sz w:val="18"/>
                <w:lang w:eastAsia="sv-SE"/>
              </w:rPr>
              <w:t xml:space="preserve">This instance of </w:t>
            </w:r>
            <w:r w:rsidRPr="00D30ED9">
              <w:rPr>
                <w:rFonts w:ascii="Arial" w:hAnsi="Arial"/>
                <w:i/>
                <w:iCs/>
                <w:sz w:val="18"/>
                <w:lang w:eastAsia="sv-SE"/>
              </w:rPr>
              <w:t>UE-NR-CapabilityAddFRX-Mode</w:t>
            </w:r>
            <w:r w:rsidRPr="00D30ED9">
              <w:rPr>
                <w:rFonts w:ascii="Arial" w:hAnsi="Arial"/>
                <w:sz w:val="18"/>
                <w:lang w:eastAsia="sv-SE"/>
              </w:rPr>
              <w:t xml:space="preserve"> does not include any other fields than </w:t>
            </w:r>
            <w:r w:rsidRPr="00D30ED9">
              <w:rPr>
                <w:rFonts w:ascii="Arial" w:hAnsi="Arial"/>
                <w:i/>
                <w:iCs/>
                <w:sz w:val="18"/>
                <w:lang w:eastAsia="sv-SE"/>
              </w:rPr>
              <w:t>csi-RS-IM-ReceptionForFeedback</w:t>
            </w:r>
            <w:r w:rsidRPr="00D30ED9">
              <w:rPr>
                <w:rFonts w:ascii="Arial" w:hAnsi="Arial"/>
                <w:sz w:val="18"/>
                <w:lang w:eastAsia="sv-SE"/>
              </w:rPr>
              <w:t xml:space="preserve">/ </w:t>
            </w:r>
            <w:r w:rsidRPr="00D30ED9">
              <w:rPr>
                <w:rFonts w:ascii="Arial" w:hAnsi="Arial"/>
                <w:i/>
                <w:iCs/>
                <w:sz w:val="18"/>
                <w:lang w:eastAsia="sv-SE"/>
              </w:rPr>
              <w:t>csi-RS-ProcFrameworkForSRS</w:t>
            </w:r>
            <w:r w:rsidRPr="00D30ED9">
              <w:rPr>
                <w:rFonts w:ascii="Arial" w:hAnsi="Arial"/>
                <w:sz w:val="18"/>
                <w:lang w:eastAsia="sv-SE"/>
              </w:rPr>
              <w:t xml:space="preserve">/ </w:t>
            </w:r>
            <w:r w:rsidRPr="00D30ED9">
              <w:rPr>
                <w:rFonts w:ascii="Arial" w:hAnsi="Arial"/>
                <w:i/>
                <w:iCs/>
                <w:sz w:val="18"/>
                <w:lang w:eastAsia="sv-SE"/>
              </w:rPr>
              <w:t>csi-ReportFramework</w:t>
            </w:r>
            <w:r w:rsidRPr="00D30ED9">
              <w:rPr>
                <w:rFonts w:ascii="Arial" w:hAnsi="Arial"/>
                <w:sz w:val="18"/>
                <w:lang w:eastAsia="sv-SE"/>
              </w:rPr>
              <w:t>.</w:t>
            </w:r>
          </w:p>
        </w:tc>
      </w:tr>
    </w:tbl>
    <w:p w14:paraId="5BDBB1C8" w14:textId="77777777" w:rsidR="00D30ED9" w:rsidRPr="00D30ED9" w:rsidRDefault="00D30ED9" w:rsidP="00D30ED9">
      <w:pPr>
        <w:rPr>
          <w:rFonts w:eastAsia="Yu Mincho"/>
        </w:rPr>
      </w:pPr>
    </w:p>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Heading1"/>
      </w:pPr>
      <w:r w:rsidRPr="00E75837">
        <w:br w:type="page"/>
      </w:r>
      <w:bookmarkStart w:id="237" w:name="_Toc60777646"/>
      <w:bookmarkStart w:id="238" w:name="_Toc178182558"/>
      <w:r w:rsidRPr="00E75837">
        <w:lastRenderedPageBreak/>
        <w:t>12</w:t>
      </w:r>
      <w:r w:rsidRPr="00E75837">
        <w:tab/>
      </w:r>
      <w:r w:rsidRPr="00E75837">
        <w:rPr>
          <w:szCs w:val="36"/>
        </w:rPr>
        <w:t>Processing delay requirements for RRC procedures</w:t>
      </w:r>
      <w:bookmarkEnd w:id="237"/>
      <w:bookmarkEnd w:id="238"/>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136.5pt" o:ole="">
            <v:imagedata r:id="rId21" o:title=""/>
          </v:shape>
          <o:OLEObject Type="Embed" ProgID="Visio.Drawing.11" ShapeID="_x0000_i1025" DrawAspect="Content" ObjectID="_1794251674" r:id="rId22"/>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lastRenderedPageBreak/>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SimSun"/>
                <w:lang w:eastAsia="zh-CN"/>
              </w:rPr>
            </w:pPr>
            <w:r w:rsidRPr="00E75837">
              <w:rPr>
                <w:rFonts w:eastAsia="SimSun"/>
                <w:lang w:eastAsia="zh-CN"/>
              </w:rPr>
              <w:t xml:space="preserve">Value=6 applies for a UE supporting reduced CP latency for the case of </w:t>
            </w:r>
            <w:r w:rsidRPr="00E75837">
              <w:rPr>
                <w:rFonts w:eastAsia="SimSun"/>
                <w:lang w:eastAsia="sv-SE"/>
              </w:rPr>
              <w:t>RRCResume</w:t>
            </w:r>
            <w:r w:rsidRPr="00E75837">
              <w:rPr>
                <w:rFonts w:eastAsia="SimSun"/>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SimSun"/>
                <w:lang w:eastAsia="zh-CN"/>
              </w:rPr>
              <w:t xml:space="preserve">and no DRX, SPS, configured grant, CA or MIMO re-configuration will be triggered by this message. Further, the UL grant for transmission of </w:t>
            </w:r>
            <w:r w:rsidRPr="00E75837">
              <w:rPr>
                <w:rFonts w:eastAsia="SimSun"/>
                <w:i/>
                <w:lang w:eastAsia="zh-CN"/>
              </w:rPr>
              <w:t>RRCResumeComplete</w:t>
            </w:r>
            <w:r w:rsidRPr="00E75837">
              <w:rPr>
                <w:rFonts w:eastAsia="SimSun"/>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lastRenderedPageBreak/>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39"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40" w:author="QC(MK)08" w:date="2024-11-21T12:53:00Z">
              <w:r w:rsidR="00A513F4" w:rsidRPr="00E75837">
                <w:rPr>
                  <w:i/>
                  <w:iCs/>
                </w:rPr>
                <w:t>rrc-SegAllowed</w:t>
              </w:r>
            </w:ins>
            <w:ins w:id="241" w:author="QC(MK)08" w:date="2024-11-21T12:52:00Z">
              <w:r w:rsidRPr="00741118">
                <w:rPr>
                  <w:rFonts w:eastAsiaTheme="minorEastAsia" w:hint="eastAsia"/>
                  <w:iCs/>
                </w:rPr>
                <w:t>.</w:t>
              </w:r>
            </w:ins>
          </w:p>
        </w:tc>
      </w:tr>
      <w:tr w:rsidR="00A513F4" w:rsidRPr="00E75837" w14:paraId="5A53FACE" w14:textId="77777777" w:rsidTr="0071565C">
        <w:trPr>
          <w:cantSplit/>
          <w:jc w:val="center"/>
          <w:ins w:id="242"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43" w:author="QC(MK)08" w:date="2024-11-21T12:50:00Z"/>
                <w:lang w:eastAsia="en-GB"/>
              </w:rPr>
            </w:pPr>
            <w:ins w:id="244"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45" w:author="QC(MK)08" w:date="2024-11-21T12:50:00Z"/>
                <w:i/>
                <w:lang w:eastAsia="en-GB"/>
              </w:rPr>
            </w:pPr>
            <w:ins w:id="246" w:author="QC(MK)08" w:date="2024-11-21T12:54: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47" w:author="QC(MK)08" w:date="2024-11-21T12:50:00Z"/>
                <w:i/>
                <w:lang w:eastAsia="en-GB"/>
              </w:rPr>
            </w:pPr>
            <w:ins w:id="248" w:author="QC(MK)08" w:date="2024-11-21T12:54: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49" w:author="QC(MK)08" w:date="2024-11-21T12:50:00Z"/>
                <w:rFonts w:eastAsiaTheme="minorEastAsia" w:cs="Arial"/>
                <w:rPrChange w:id="250" w:author="QC(MK)08" w:date="2024-11-21T12:54:00Z">
                  <w:rPr>
                    <w:ins w:id="251" w:author="QC(MK)08" w:date="2024-11-21T12:50:00Z"/>
                    <w:rFonts w:cs="Arial"/>
                    <w:lang w:eastAsia="zh-CN"/>
                  </w:rPr>
                </w:rPrChange>
              </w:rPr>
            </w:pPr>
            <w:ins w:id="252" w:author="QC(MK)08" w:date="2024-11-21T12:54:00Z">
              <w:r>
                <w:rPr>
                  <w:rFonts w:eastAsiaTheme="minorEastAsia" w:cs="Arial" w:hint="eastAsia"/>
                </w:rPr>
                <w:t xml:space="preserve">560+max (0, </w:t>
              </w:r>
            </w:ins>
            <w:ins w:id="253" w:author="QC(MK)08" w:date="2024-11-21T12:55:00Z">
              <w:r>
                <w:rPr>
                  <w:rFonts w:eastAsiaTheme="minorEastAsia" w:cs="Arial" w:hint="eastAsia"/>
                </w:rPr>
                <w:t>N</w:t>
              </w:r>
              <w:r w:rsidR="00C53B9F">
                <w:rPr>
                  <w:rFonts w:eastAsiaTheme="minorEastAsia" w:cs="Arial" w:hint="eastAsia"/>
                </w:rPr>
                <w:t>seg</w:t>
              </w:r>
            </w:ins>
            <w:ins w:id="254" w:author="QC(MK)08" w:date="2024-11-21T12:54:00Z">
              <w:r>
                <w:rPr>
                  <w:rFonts w:eastAsiaTheme="minorEastAsia" w:cs="Arial" w:hint="eastAsia"/>
                </w:rPr>
                <w:t>-7)*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55" w:author="QC(MK)08" w:date="2024-11-21T12:56:00Z"/>
                <w:rFonts w:eastAsiaTheme="minorEastAsia"/>
                <w:iCs/>
              </w:rPr>
            </w:pPr>
            <w:ins w:id="256" w:author="QC(MK)08" w:date="2024-11-21T12:51:00Z">
              <w:r>
                <w:rPr>
                  <w:rFonts w:eastAsiaTheme="minorEastAsia" w:hint="eastAsia"/>
                </w:rPr>
                <w:t xml:space="preserve">Applicable </w:t>
              </w:r>
            </w:ins>
            <w:ins w:id="257" w:author="QC(MK)08" w:date="2024-11-21T12:50:00Z">
              <w:r w:rsidRPr="00741118">
                <w:rPr>
                  <w:rFonts w:eastAsiaTheme="minorEastAsia" w:hint="eastAsia"/>
                </w:rPr>
                <w:t xml:space="preserve">when </w:t>
              </w:r>
            </w:ins>
            <w:ins w:id="258" w:author="QC(MK)08" w:date="2024-11-21T12:51:00Z">
              <w:r>
                <w:rPr>
                  <w:rFonts w:eastAsiaTheme="minorEastAsia" w:hint="eastAsia"/>
                </w:rPr>
                <w:t xml:space="preserve">UL RRC segmentation is </w:t>
              </w:r>
            </w:ins>
            <w:ins w:id="259"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MaxCapaSegAllowed</w:t>
              </w:r>
            </w:ins>
            <w:ins w:id="260"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61" w:author="QC(MK)08" w:date="2024-11-21T12:50:00Z"/>
                <w:rFonts w:eastAsiaTheme="minorEastAsia"/>
                <w:iCs/>
                <w:highlight w:val="red"/>
              </w:rPr>
            </w:pPr>
            <w:ins w:id="262" w:author="QC(MK)08" w:date="2024-11-21T12:56:00Z">
              <w:r>
                <w:rPr>
                  <w:rFonts w:eastAsiaTheme="minorEastAsia" w:hint="eastAsia"/>
                  <w:iCs/>
                </w:rPr>
                <w:t xml:space="preserve">Nseg is the value indicated by </w:t>
              </w:r>
            </w:ins>
            <w:ins w:id="263" w:author="QC(MK)08" w:date="2024-11-21T12:57:00Z">
              <w:r w:rsidRPr="00C53B9F">
                <w:rPr>
                  <w:rFonts w:eastAsiaTheme="minorEastAsia"/>
                  <w:i/>
                  <w:rPrChange w:id="264" w:author="QC(MK)08" w:date="2024-11-21T12:57:00Z">
                    <w:rPr>
                      <w:rFonts w:eastAsiaTheme="minorEastAsia"/>
                      <w:iCs/>
                    </w:rPr>
                  </w:rPrChange>
                </w:rPr>
                <w:t>rrc-</w:t>
              </w:r>
            </w:ins>
            <w:ins w:id="265" w:author="QC(MK)08" w:date="2024-11-21T12:56:00Z">
              <w:r w:rsidRPr="00741118">
                <w:rPr>
                  <w:rFonts w:eastAsiaTheme="minorEastAsia"/>
                  <w:i/>
                </w:rPr>
                <w:t>MaxCapaSegAllowed</w:t>
              </w:r>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The UE shall apply the performance requirements of the RRC message included within the DLInformationTransferMRDC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Heading8"/>
      </w:pPr>
      <w:bookmarkStart w:id="266" w:name="_Toc60777685"/>
      <w:bookmarkStart w:id="267" w:name="_Toc178182597"/>
      <w:bookmarkEnd w:id="4"/>
      <w:bookmarkEnd w:id="5"/>
      <w:bookmarkEnd w:id="6"/>
      <w:bookmarkEnd w:id="7"/>
      <w:bookmarkEnd w:id="8"/>
      <w:bookmarkEnd w:id="9"/>
      <w:bookmarkEnd w:id="10"/>
      <w:bookmarkEnd w:id="11"/>
      <w:bookmarkEnd w:id="12"/>
      <w:bookmarkEnd w:id="13"/>
      <w:bookmarkEnd w:id="14"/>
      <w:bookmarkEnd w:id="15"/>
      <w:r w:rsidRPr="00E75837">
        <w:lastRenderedPageBreak/>
        <w:t>Annex C (normative):</w:t>
      </w:r>
      <w:r w:rsidRPr="00E75837">
        <w:tab/>
        <w:t>List of CRs Containing Early Implementable Features and Corrections</w:t>
      </w:r>
      <w:bookmarkEnd w:id="266"/>
      <w:bookmarkEnd w:id="267"/>
    </w:p>
    <w:p w14:paraId="5DCAAB77" w14:textId="77777777" w:rsidR="009F4AEA" w:rsidRPr="00E75837" w:rsidRDefault="009F4AEA" w:rsidP="009F4AEA">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320D2F1" w14:textId="77777777" w:rsidR="009F4AEA" w:rsidRPr="00E75837" w:rsidRDefault="009F4AEA" w:rsidP="009F4AEA">
      <w:pPr>
        <w:pStyle w:val="TH"/>
      </w:pPr>
      <w:r w:rsidRPr="00E758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r w:rsidRPr="00E758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360: Intraband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SimSun"/>
                <w:lang w:eastAsia="zh-CN"/>
              </w:rPr>
            </w:pPr>
            <w:r w:rsidRPr="00E758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SimSun"/>
                <w:lang w:eastAsia="zh-CN"/>
              </w:rPr>
            </w:pPr>
            <w:r w:rsidRPr="00E758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SimSun"/>
                <w:lang w:eastAsia="zh-CN"/>
              </w:rPr>
            </w:pPr>
            <w:r w:rsidRPr="00E758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SimSun"/>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SimSun"/>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SimSun"/>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68"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69" w:author="QC(MK)08" w:date="2024-11-25T04:11:00Z"/>
              </w:rPr>
            </w:pPr>
            <w:ins w:id="270" w:author="QC(MK)08" w:date="2024-11-25T04:11:00Z">
              <w:r w:rsidRPr="00E75837">
                <w:t>RP-</w:t>
              </w:r>
            </w:ins>
            <w:ins w:id="271" w:author="QC(MK)08" w:date="2024-11-25T04:12:00Z">
              <w:r>
                <w:rPr>
                  <w:rFonts w:eastAsiaTheme="minorEastAsia" w:hint="eastAsia"/>
                </w:rPr>
                <w:t>24xxxx</w:t>
              </w:r>
            </w:ins>
            <w:ins w:id="272" w:author="QC(MK)08" w:date="2024-11-25T04:11:00Z">
              <w:r w:rsidRPr="00E75837">
                <w:t xml:space="preserve">: </w:t>
              </w:r>
            </w:ins>
            <w:ins w:id="273"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74" w:author="QC(MK)08" w:date="2024-11-25T04:11:00Z"/>
                <w:rFonts w:eastAsiaTheme="minorEastAsia"/>
                <w:rPrChange w:id="275" w:author="QC(MK)08" w:date="2024-11-25T04:12:00Z">
                  <w:rPr>
                    <w:ins w:id="276" w:author="QC(MK)08" w:date="2024-11-25T04:11:00Z"/>
                  </w:rPr>
                </w:rPrChange>
              </w:rPr>
            </w:pPr>
            <w:ins w:id="277"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78" w:author="QC(MK)08" w:date="2024-11-25T04:11:00Z"/>
                <w:rFonts w:eastAsiaTheme="minorEastAsia"/>
                <w:rPrChange w:id="279" w:author="QC(MK)08" w:date="2024-11-25T04:12:00Z">
                  <w:rPr>
                    <w:ins w:id="280" w:author="QC(MK)08" w:date="2024-11-25T04:11:00Z"/>
                  </w:rPr>
                </w:rPrChange>
              </w:rPr>
            </w:pPr>
            <w:ins w:id="281"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282" w:author="QC(MK)08" w:date="2024-11-25T04:11:00Z"/>
                <w:rFonts w:eastAsiaTheme="minorEastAsia"/>
                <w:rPrChange w:id="283" w:author="QC(MK)08" w:date="2024-11-25T04:13:00Z">
                  <w:rPr>
                    <w:ins w:id="284" w:author="QC(MK)08" w:date="2024-11-25T04:11:00Z"/>
                    <w:lang w:eastAsia="sv-SE"/>
                  </w:rPr>
                </w:rPrChange>
              </w:rPr>
            </w:pPr>
            <w:ins w:id="285" w:author="QC(MK)08" w:date="2024-11-25T04:11:00Z">
              <w:r w:rsidRPr="00E75837">
                <w:rPr>
                  <w:lang w:eastAsia="sv-SE"/>
                </w:rPr>
                <w:t>Release 1</w:t>
              </w:r>
            </w:ins>
            <w:ins w:id="286"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287"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MediaTek (Pasi)" w:date="2024-11-27T12:39:00Z" w:initials="MTK">
    <w:p w14:paraId="3AE59C83" w14:textId="77777777" w:rsidR="00D564A2" w:rsidRDefault="00D564A2" w:rsidP="00117196">
      <w:pPr>
        <w:pStyle w:val="CommentText"/>
      </w:pPr>
      <w:r>
        <w:rPr>
          <w:rStyle w:val="CommentReference"/>
        </w:rPr>
        <w:annotationRef/>
      </w:r>
      <w:r>
        <w:rPr>
          <w:lang w:val="fi-FI"/>
        </w:rPr>
        <w:t xml:space="preserve">Please mention also </w:t>
      </w:r>
      <w:r>
        <w:rPr>
          <w:i/>
          <w:iCs/>
          <w:lang w:val="fi-FI"/>
        </w:rPr>
        <w:t>UECapabilityInformation</w:t>
      </w:r>
      <w:r>
        <w:rPr>
          <w:lang w:val="fi-FI"/>
        </w:rPr>
        <w:t xml:space="preserve"> message in this sentence.</w:t>
      </w:r>
    </w:p>
  </w:comment>
  <w:comment w:id="24" w:author="MediaTek (Pasi)" w:date="2024-11-27T12:40:00Z" w:initials="MTK">
    <w:p w14:paraId="26B11E5B" w14:textId="77777777" w:rsidR="00D564A2" w:rsidRDefault="00D564A2">
      <w:pPr>
        <w:pStyle w:val="CommentText"/>
      </w:pPr>
      <w:r>
        <w:rPr>
          <w:rStyle w:val="CommentReference"/>
        </w:rPr>
        <w:annotationRef/>
      </w:r>
      <w:r>
        <w:rPr>
          <w:lang w:val="fi-FI"/>
        </w:rPr>
        <w:t>Suggest to update the early implementation claim as: "Implementation of this CR from Rel-16 will not cause interoperability issue".</w:t>
      </w:r>
    </w:p>
    <w:p w14:paraId="74D1B55C" w14:textId="77777777" w:rsidR="00D564A2" w:rsidRDefault="00D564A2" w:rsidP="0087586E">
      <w:pPr>
        <w:pStyle w:val="CommentText"/>
      </w:pPr>
      <w:r>
        <w:rPr>
          <w:lang w:val="fi-FI"/>
        </w:rPr>
        <w:t>Reason: The CR could be early implemented by both the UE and the NW, not only by the UE.</w:t>
      </w:r>
    </w:p>
  </w:comment>
  <w:comment w:id="27" w:author="Huawei - Yiru" w:date="2024-11-26T16:35:00Z" w:initials="HW">
    <w:p w14:paraId="2B27FA06" w14:textId="77777777" w:rsidR="000763D4" w:rsidRDefault="002006D8" w:rsidP="000763D4">
      <w:pPr>
        <w:pStyle w:val="CommentText"/>
      </w:pPr>
      <w:r>
        <w:rPr>
          <w:rStyle w:val="CommentReference"/>
        </w:rPr>
        <w:annotationRef/>
      </w:r>
      <w:r w:rsidR="000763D4">
        <w:t>Do we need to add “NR-DC, NE-DC”? Same comment for Impacted architecture in 38.306 CR.</w:t>
      </w:r>
    </w:p>
  </w:comment>
  <w:comment w:id="28" w:author="Ericsson" w:date="2024-11-27T14:31:00Z" w:initials="LA">
    <w:p w14:paraId="1E785141" w14:textId="36137301" w:rsidR="0099573C" w:rsidRDefault="0099573C" w:rsidP="0099573C">
      <w:pPr>
        <w:pStyle w:val="CommentText"/>
      </w:pPr>
      <w:r>
        <w:rPr>
          <w:rStyle w:val="CommentReference"/>
        </w:rPr>
        <w:annotationRef/>
      </w:r>
      <w:r>
        <w:t>[Ericsson - Lian]: I think it was mentioned before that NR-DC is not an architectural option, so if one writes simply NR it should include NR-DC, but admittedly we have used a lot e.g. in 38.306 the distinction between NR SA and NR-DC, so it could worth to highlight NR-DC and NE-DC, but not strong view.</w:t>
      </w:r>
    </w:p>
  </w:comment>
  <w:comment w:id="29" w:author="Lenovo" w:date="2024-11-27T20:00:00Z" w:initials="HNC">
    <w:p w14:paraId="04BE7E93" w14:textId="77777777" w:rsidR="000763D4" w:rsidRDefault="004E03B0" w:rsidP="000763D4">
      <w:pPr>
        <w:pStyle w:val="CommentText"/>
      </w:pPr>
      <w:r>
        <w:rPr>
          <w:rStyle w:val="CommentReference"/>
        </w:rPr>
        <w:annotationRef/>
      </w:r>
      <w:r w:rsidR="000763D4">
        <w:t xml:space="preserve">Why is NR-DC not a 5G architecture option? To our understanding it refers to “Option 2” as discussed during the NR study. </w:t>
      </w:r>
    </w:p>
  </w:comment>
  <w:comment w:id="32" w:author="MediaTek (Pasi)" w:date="2024-11-27T12:40:00Z" w:initials="MTK">
    <w:p w14:paraId="6EB02868" w14:textId="4921CC80" w:rsidR="00D564A2" w:rsidRDefault="00D564A2" w:rsidP="001867A3">
      <w:pPr>
        <w:pStyle w:val="CommentText"/>
      </w:pPr>
      <w:r>
        <w:rPr>
          <w:rStyle w:val="CommentReference"/>
        </w:rPr>
        <w:annotationRef/>
      </w:r>
      <w:r>
        <w:rPr>
          <w:lang w:val="fi-FI"/>
        </w:rPr>
        <w:t>Please tick 'N' for Test and O&amp;M specifications.</w:t>
      </w:r>
    </w:p>
  </w:comment>
  <w:comment w:id="43" w:author="Huawei - Yiru" w:date="2024-11-26T16:36:00Z" w:initials="HW">
    <w:p w14:paraId="2ED238D2" w14:textId="5440DCEB" w:rsidR="000F553F" w:rsidRPr="000F553F" w:rsidRDefault="000F553F">
      <w:pPr>
        <w:pStyle w:val="CommentText"/>
        <w:rPr>
          <w:rFonts w:eastAsia="DengXian"/>
          <w:lang w:eastAsia="zh-CN"/>
        </w:rPr>
      </w:pPr>
      <w:r>
        <w:rPr>
          <w:rStyle w:val="CommentReference"/>
        </w:rPr>
        <w:annotationRef/>
      </w:r>
      <w:r>
        <w:rPr>
          <w:rFonts w:eastAsia="DengXian"/>
          <w:lang w:eastAsia="zh-CN"/>
        </w:rPr>
        <w:t xml:space="preserve">“may” </w:t>
      </w:r>
      <w:r w:rsidR="0091222E">
        <w:rPr>
          <w:rFonts w:eastAsia="DengXian"/>
          <w:lang w:eastAsia="zh-CN"/>
        </w:rPr>
        <w:t xml:space="preserve">can be added </w:t>
      </w:r>
      <w:r>
        <w:rPr>
          <w:rFonts w:eastAsia="DengXian"/>
          <w:lang w:eastAsia="zh-CN"/>
        </w:rPr>
        <w:t>to be aligned with above text for R16 segmention solution?</w:t>
      </w:r>
    </w:p>
  </w:comment>
  <w:comment w:id="44" w:author="Lenovo" w:date="2024-11-27T20:08:00Z" w:initials="HNC">
    <w:p w14:paraId="5AE06156" w14:textId="77777777" w:rsidR="000763D4" w:rsidRDefault="00C94F26" w:rsidP="000763D4">
      <w:pPr>
        <w:pStyle w:val="CommentText"/>
      </w:pPr>
      <w:r>
        <w:rPr>
          <w:rStyle w:val="CommentReference"/>
        </w:rPr>
        <w:annotationRef/>
      </w:r>
      <w:r w:rsidR="000763D4">
        <w:t>We agree that a “may” can be added to be aligned with R16 segmentation solution. One reason for having the “may” was that Msg5 is not security-protected, so it has been left to UE to set the UL segmentation capability in Msg5 or not.</w:t>
      </w:r>
    </w:p>
    <w:p w14:paraId="6D02FE5A" w14:textId="77777777" w:rsidR="000763D4" w:rsidRDefault="000763D4" w:rsidP="000763D4">
      <w:pPr>
        <w:pStyle w:val="CommentText"/>
      </w:pPr>
    </w:p>
    <w:p w14:paraId="26E4A1EE" w14:textId="77777777" w:rsidR="000763D4" w:rsidRDefault="000763D4" w:rsidP="000763D4">
      <w:pPr>
        <w:pStyle w:val="CommentText"/>
      </w:pPr>
      <w:r>
        <w:t xml:space="preserve">And if we recall correctly, in R16 we agreed that the absence of the UL RRC segmentation indication in RRC setup complete message does not necessarily imply that the UE does not support UL RRC segmentation. </w:t>
      </w:r>
    </w:p>
    <w:p w14:paraId="2C24FC35" w14:textId="77777777" w:rsidR="000763D4" w:rsidRDefault="000763D4" w:rsidP="000763D4">
      <w:pPr>
        <w:pStyle w:val="CommentText"/>
      </w:pPr>
    </w:p>
    <w:p w14:paraId="68034C08" w14:textId="77777777" w:rsidR="000763D4" w:rsidRDefault="000763D4" w:rsidP="000763D4">
      <w:pPr>
        <w:pStyle w:val="CommentText"/>
      </w:pPr>
      <w:r>
        <w:t>So, if we want to make the same assumption for the R17 segmentation solution then “may” should be added.</w:t>
      </w:r>
    </w:p>
  </w:comment>
  <w:comment w:id="53" w:author="OPPO (Qianxi Lu)" w:date="2024-11-27T16:29:00Z" w:initials="QL">
    <w:p w14:paraId="7866C0B9" w14:textId="7F974AC3" w:rsidR="005E60F8" w:rsidRDefault="005E60F8" w:rsidP="005E60F8">
      <w:pPr>
        <w:pStyle w:val="CommentText"/>
      </w:pPr>
      <w:r>
        <w:rPr>
          <w:rStyle w:val="CommentReference"/>
        </w:rPr>
        <w:annotationRef/>
      </w:r>
      <w:r>
        <w:rPr>
          <w:lang w:val="en-US"/>
        </w:rPr>
        <w:t xml:space="preserve">Although asked before, it is still not clear to me why the newly added RRC-seg control bit would not lead to similar requirement as by the legacy control bit </w:t>
      </w:r>
    </w:p>
    <w:p w14:paraId="18FC6A0D" w14:textId="77777777" w:rsidR="005E60F8" w:rsidRDefault="005E60F8" w:rsidP="005E60F8">
      <w:pPr>
        <w:pStyle w:val="CommentText"/>
      </w:pPr>
    </w:p>
    <w:p w14:paraId="267D3D7B" w14:textId="77777777" w:rsidR="005E60F8" w:rsidRDefault="005E60F8" w:rsidP="005E60F8">
      <w:pPr>
        <w:pStyle w:val="CommentText"/>
      </w:pPr>
      <w:r>
        <w:t>The UE shall ensure that the feature set IDs are consistent across feature sets, feature set combinations and band combinations in all three UE capability containers that the network queries with the same fields with the same values, i.e.</w:t>
      </w:r>
      <w:r>
        <w:rPr>
          <w:i/>
          <w:iCs/>
        </w:rPr>
        <w:t xml:space="preserve"> UE-CapabilityRequestFilterNR,</w:t>
      </w:r>
      <w:r>
        <w:t xml:space="preserve"> </w:t>
      </w:r>
      <w:r>
        <w:rPr>
          <w:i/>
          <w:iCs/>
        </w:rPr>
        <w:t xml:space="preserve">UE-CapabilityRequestFilterCommon, </w:t>
      </w:r>
      <w:r>
        <w:rPr>
          <w:i/>
          <w:iCs/>
          <w:highlight w:val="yellow"/>
        </w:rPr>
        <w:t>rrc-SegAllowed</w:t>
      </w:r>
      <w:r>
        <w:rPr>
          <w:highlight w:val="yellow"/>
        </w:rPr>
        <w:t xml:space="preserve"> </w:t>
      </w:r>
      <w:r>
        <w:t>and fields in</w:t>
      </w:r>
      <w:r>
        <w:rPr>
          <w:i/>
          <w:iCs/>
        </w:rPr>
        <w:t xml:space="preserve"> UECapabilityEnquiry </w:t>
      </w:r>
      <w:r>
        <w:t>message (i.e.</w:t>
      </w:r>
      <w:r>
        <w:rPr>
          <w:i/>
          <w:iCs/>
        </w:rPr>
        <w:t xml:space="preserve"> requestedFreqBandsNR-MRDC, requestedCapabilityNR, eutra-nr-only </w:t>
      </w:r>
      <w:r>
        <w:t xml:space="preserve">flag, </w:t>
      </w:r>
      <w:r>
        <w:rPr>
          <w:i/>
          <w:iCs/>
        </w:rPr>
        <w:t xml:space="preserve">requestedCapabilityCommon, </w:t>
      </w:r>
      <w:r>
        <w:t>and</w:t>
      </w:r>
      <w:r>
        <w:rPr>
          <w:i/>
          <w:iCs/>
        </w:rPr>
        <w:t xml:space="preserve"> </w:t>
      </w:r>
      <w:r>
        <w:rPr>
          <w:i/>
          <w:iCs/>
          <w:highlight w:val="yellow"/>
        </w:rPr>
        <w:t>rrc-SegAllowed</w:t>
      </w:r>
      <w:r>
        <w:t>)</w:t>
      </w:r>
      <w:r>
        <w:rPr>
          <w:i/>
          <w:iCs/>
        </w:rPr>
        <w:t xml:space="preserve"> </w:t>
      </w:r>
      <w:r>
        <w:t>as defined in TS 36.331 [10], where applicable.</w:t>
      </w:r>
    </w:p>
    <w:p w14:paraId="2DAC5979" w14:textId="77777777" w:rsidR="005E60F8" w:rsidRDefault="005E60F8" w:rsidP="005E60F8">
      <w:pPr>
        <w:pStyle w:val="CommentText"/>
      </w:pPr>
    </w:p>
    <w:p w14:paraId="0D429095" w14:textId="77777777" w:rsidR="005E60F8" w:rsidRDefault="005E60F8" w:rsidP="005E60F8">
      <w:pPr>
        <w:pStyle w:val="CommentText"/>
      </w:pPr>
      <w:r>
        <w:t>If the seg control would lead to a diff of the included FS:s and FSC:s following NOTE-3 in 5.6.1.4, the new seg control bit should be added in a similar way?</w:t>
      </w:r>
    </w:p>
  </w:comment>
  <w:comment w:id="54" w:author="Ericsson" w:date="2024-11-27T14:38:00Z" w:initials="LA">
    <w:p w14:paraId="3F7F9249" w14:textId="77777777" w:rsidR="000D16E3" w:rsidRDefault="000D16E3" w:rsidP="000D16E3">
      <w:pPr>
        <w:pStyle w:val="CommentText"/>
      </w:pPr>
      <w:r>
        <w:rPr>
          <w:rStyle w:val="CommentReference"/>
        </w:rPr>
        <w:annotationRef/>
      </w:r>
      <w:r>
        <w:t xml:space="preserve">[Ericsson - Lian]: I think it would be ok to include rrc-MaxCapaSegAllowed in the sentence highlighted above. I agree the FSs should still be consistent in case the NW resquests </w:t>
      </w:r>
      <w:r>
        <w:rPr>
          <w:i/>
          <w:iCs/>
        </w:rPr>
        <w:t>rrc-MaxCapaSegAllowed</w:t>
      </w:r>
      <w:r>
        <w:t>.</w:t>
      </w:r>
    </w:p>
  </w:comment>
  <w:comment w:id="75" w:author="OPPO (Qianxi Lu)" w:date="2024-11-27T16:25:00Z" w:initials="QL">
    <w:p w14:paraId="7A9B7DD3" w14:textId="711A0EBD" w:rsidR="005E60F8" w:rsidRDefault="005E60F8" w:rsidP="005E60F8">
      <w:pPr>
        <w:pStyle w:val="CommentText"/>
      </w:pPr>
      <w:r>
        <w:rPr>
          <w:rStyle w:val="CommentReference"/>
        </w:rPr>
        <w:annotationRef/>
      </w:r>
      <w:r>
        <w:rPr>
          <w:lang w:val="en-US"/>
        </w:rPr>
        <w:t>It seems 5.7.7.2 requires a revision as well</w:t>
      </w:r>
    </w:p>
    <w:p w14:paraId="3A36FBB8" w14:textId="77777777" w:rsidR="005E60F8" w:rsidRDefault="005E60F8" w:rsidP="005E60F8">
      <w:pPr>
        <w:pStyle w:val="CommentText"/>
      </w:pPr>
    </w:p>
    <w:p w14:paraId="076EFE24" w14:textId="77777777" w:rsidR="005E60F8" w:rsidRDefault="005E60F8" w:rsidP="005E60F8">
      <w:pPr>
        <w:pStyle w:val="CommentText"/>
      </w:pPr>
      <w:r>
        <w:t>1&gt;</w:t>
      </w:r>
      <w:r>
        <w:tab/>
        <w:t xml:space="preserve">if the RRC message segmentation is enabled based on the field </w:t>
      </w:r>
      <w:r>
        <w:rPr>
          <w:highlight w:val="yellow"/>
        </w:rPr>
        <w:t>rrc-SegAllowed</w:t>
      </w:r>
      <w:r>
        <w:t>, rrc-SegAllowedSRB4 or rrc-SegAllowedSRB5 received, and</w:t>
      </w:r>
    </w:p>
  </w:comment>
  <w:comment w:id="76" w:author="Ericsson" w:date="2024-11-27T14:40:00Z" w:initials="LA">
    <w:p w14:paraId="0BDEDAF5" w14:textId="77777777" w:rsidR="00C87B4E" w:rsidRDefault="00C87B4E" w:rsidP="00C87B4E">
      <w:pPr>
        <w:pStyle w:val="CommentText"/>
      </w:pPr>
      <w:r>
        <w:rPr>
          <w:rStyle w:val="CommentReference"/>
        </w:rPr>
        <w:annotationRef/>
      </w:r>
      <w:r>
        <w:t>[Ericsson - Lian]: Indeed I think the sentence  highlighted above should include the new field as well.</w:t>
      </w:r>
    </w:p>
  </w:comment>
  <w:comment w:id="139" w:author="MediaTek (Pasi)" w:date="2024-11-27T12:41:00Z" w:initials="MTK">
    <w:p w14:paraId="5EAF9706" w14:textId="139EDD42" w:rsidR="00D564A2" w:rsidRDefault="00D564A2" w:rsidP="00616A91">
      <w:pPr>
        <w:pStyle w:val="CommentText"/>
      </w:pPr>
      <w:r>
        <w:rPr>
          <w:rStyle w:val="CommentReference"/>
        </w:rPr>
        <w:annotationRef/>
      </w:r>
      <w:r>
        <w:rPr>
          <w:lang w:val="fi-FI"/>
        </w:rPr>
        <w:t>Please fix typo "indiction"</w:t>
      </w:r>
    </w:p>
  </w:comment>
  <w:comment w:id="141" w:author="Nokia (Andrew)" w:date="2024-11-26T10:27:00Z" w:initials="N">
    <w:p w14:paraId="5D8FB9B0" w14:textId="772B9F1D" w:rsidR="00810CBF" w:rsidRDefault="00810CBF">
      <w:pPr>
        <w:pStyle w:val="CommentText"/>
      </w:pPr>
      <w:r>
        <w:rPr>
          <w:rStyle w:val="CommentReference"/>
        </w:rPr>
        <w:annotationRef/>
      </w:r>
      <w:r>
        <w:t>To avoid any ambiguity, we could add “</w:t>
      </w:r>
      <w:r>
        <w:rPr>
          <w:rFonts w:eastAsiaTheme="minorEastAsia" w:hint="eastAsia"/>
          <w:bCs/>
          <w:iCs/>
          <w:szCs w:val="22"/>
        </w:rPr>
        <w:t xml:space="preserve">according to the network indiction </w:t>
      </w:r>
      <w:r w:rsidRPr="002E6086">
        <w:rPr>
          <w:rFonts w:eastAsiaTheme="minorEastAsia"/>
          <w:bCs/>
          <w:i/>
          <w:szCs w:val="22"/>
        </w:rPr>
        <w:t>rrc-SegAllowed</w:t>
      </w:r>
      <w:r>
        <w:rPr>
          <w:rFonts w:eastAsiaTheme="minorEastAsia"/>
          <w:bCs/>
          <w:i/>
          <w:szCs w:val="22"/>
        </w:rPr>
        <w:t>.”</w:t>
      </w:r>
    </w:p>
  </w:comment>
  <w:comment w:id="142" w:author="Ericsson" w:date="2024-11-27T16:52:00Z" w:initials="LA">
    <w:p w14:paraId="46D52BE6" w14:textId="77777777" w:rsidR="0050571D" w:rsidRDefault="0050571D" w:rsidP="0050571D">
      <w:pPr>
        <w:pStyle w:val="CommentText"/>
      </w:pPr>
      <w:r>
        <w:rPr>
          <w:rStyle w:val="CommentReference"/>
        </w:rPr>
        <w:annotationRef/>
      </w:r>
      <w:r>
        <w:t>[Ericsson - Lian]: We are fine with this.</w:t>
      </w:r>
    </w:p>
  </w:comment>
  <w:comment w:id="179" w:author="MediaTek (Pasi)" w:date="2024-11-27T12:43:00Z" w:initials="MTK">
    <w:p w14:paraId="7316D1B5" w14:textId="66498B4A" w:rsidR="00D564A2" w:rsidRDefault="00D564A2">
      <w:pPr>
        <w:pStyle w:val="CommentText"/>
      </w:pPr>
      <w:r>
        <w:rPr>
          <w:rStyle w:val="CommentReference"/>
        </w:rPr>
        <w:annotationRef/>
      </w:r>
      <w:r>
        <w:t xml:space="preserve">Suggest to change as  "Network doesn't include this field if </w:t>
      </w:r>
      <w:r>
        <w:rPr>
          <w:i/>
          <w:iCs/>
        </w:rPr>
        <w:t>rrc-MaxCapaSegAllowed</w:t>
      </w:r>
      <w:r>
        <w:t xml:space="preserve"> is present".</w:t>
      </w:r>
    </w:p>
    <w:p w14:paraId="29A34C4C" w14:textId="77777777" w:rsidR="00D564A2" w:rsidRDefault="00D564A2" w:rsidP="006313AD">
      <w:pPr>
        <w:pStyle w:val="CommentText"/>
      </w:pPr>
      <w:r>
        <w:t>(Reasoning: The current description may be misunderstood to mean that the field must always be present if Rel-17 field is not present. The proposed wording "Network doesn't include this field if ..." is already used in 38.331 in several occasions.)</w:t>
      </w:r>
    </w:p>
  </w:comment>
  <w:comment w:id="180" w:author="Ericsson" w:date="2024-11-27T16:53:00Z" w:initials="LA">
    <w:p w14:paraId="40F84B7B"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 w:id="193" w:author="Nokia (Andrew)" w:date="2024-11-26T10:29:00Z" w:initials="N">
    <w:p w14:paraId="4FE7523D" w14:textId="45F67AB2" w:rsidR="006641C7" w:rsidRDefault="006641C7">
      <w:pPr>
        <w:pStyle w:val="CommentText"/>
      </w:pPr>
      <w:r>
        <w:rPr>
          <w:rStyle w:val="CommentReference"/>
        </w:rPr>
        <w:annotationRef/>
      </w:r>
      <w:r w:rsidR="003A709F">
        <w:t>Somewhat prefer</w:t>
      </w:r>
      <w:r>
        <w:t xml:space="preserve"> “allowed by” </w:t>
      </w:r>
      <w:r w:rsidR="00DD2CE6">
        <w:t>instead of</w:t>
      </w:r>
      <w:r w:rsidR="00C60764">
        <w:t xml:space="preserve"> “requested by”</w:t>
      </w:r>
      <w:r w:rsidR="003F2F3B">
        <w:t xml:space="preserve"> since </w:t>
      </w:r>
      <w:r w:rsidR="00DD2CE6">
        <w:t>“</w:t>
      </w:r>
      <w:r w:rsidR="00C60764">
        <w:t>requested</w:t>
      </w:r>
      <w:r w:rsidR="004B08B9">
        <w:t xml:space="preserve"> </w:t>
      </w:r>
      <w:r w:rsidR="00DD2CE6">
        <w:t xml:space="preserve">by” </w:t>
      </w:r>
      <w:r w:rsidR="003F2F3B">
        <w:t>might</w:t>
      </w:r>
      <w:r w:rsidR="00DD2CE6">
        <w:t xml:space="preserve"> be interpreted </w:t>
      </w:r>
      <w:r w:rsidR="003F2F3B">
        <w:t>as an exact number of segments the</w:t>
      </w:r>
      <w:r w:rsidR="004B08B9">
        <w:t xml:space="preserve"> UE must send.</w:t>
      </w:r>
      <w:r w:rsidR="003F2F3B">
        <w:t xml:space="preserve"> (On the other hand, </w:t>
      </w:r>
      <w:r w:rsidR="00FF5DCE">
        <w:t xml:space="preserve">the procedural text in 5.6.1.3/5.7.7.3 </w:t>
      </w:r>
      <w:r w:rsidR="00697294">
        <w:t xml:space="preserve">already </w:t>
      </w:r>
      <w:r w:rsidR="00FF5DCE">
        <w:t>makes it</w:t>
      </w:r>
      <w:r w:rsidR="003F2F3B">
        <w:t xml:space="preserve"> </w:t>
      </w:r>
      <w:r w:rsidR="00697294">
        <w:t>clear that this is a maximum allowance</w:t>
      </w:r>
      <w:r w:rsidR="00FF5DCE">
        <w:t>.)</w:t>
      </w:r>
    </w:p>
  </w:comment>
  <w:comment w:id="194" w:author="Ericsson" w:date="2024-11-27T16:53:00Z" w:initials="LA">
    <w:p w14:paraId="41116429" w14:textId="77777777" w:rsidR="0050571D" w:rsidRDefault="0050571D" w:rsidP="0050571D">
      <w:pPr>
        <w:pStyle w:val="CommentText"/>
      </w:pPr>
      <w:r>
        <w:rPr>
          <w:rStyle w:val="CommentReference"/>
        </w:rPr>
        <w:annotationRef/>
      </w:r>
      <w:r>
        <w:t>[Ericsson - Lian]: We are fine with this.[Ericsson - Lian]: We are fine with this.</w:t>
      </w:r>
    </w:p>
  </w:comment>
  <w:comment w:id="196" w:author="MediaTek (Pasi)" w:date="2024-11-27T12:44:00Z" w:initials="MTK">
    <w:p w14:paraId="3D7416FE" w14:textId="0C604EE1" w:rsidR="00D564A2" w:rsidRDefault="00D564A2">
      <w:pPr>
        <w:pStyle w:val="CommentText"/>
      </w:pPr>
      <w:r>
        <w:rPr>
          <w:rStyle w:val="CommentReference"/>
        </w:rPr>
        <w:annotationRef/>
      </w:r>
      <w:r>
        <w:t xml:space="preserve">Suggest to change as "Network doesn't include this field if </w:t>
      </w:r>
      <w:r>
        <w:rPr>
          <w:i/>
          <w:iCs/>
        </w:rPr>
        <w:t>rrc-SegAllowed</w:t>
      </w:r>
      <w:r>
        <w:t xml:space="preserve"> is present".</w:t>
      </w:r>
    </w:p>
    <w:p w14:paraId="43821170" w14:textId="77777777" w:rsidR="00D564A2" w:rsidRDefault="00D564A2" w:rsidP="001F1574">
      <w:pPr>
        <w:pStyle w:val="CommentText"/>
      </w:pPr>
      <w:r>
        <w:t>(Reasoning: The current description may be misunderstood to mean that the field must always be present if Rel-16 field is not present. The proposed wording "Network doesn't include this field if ..." is already used in 38.331 in several occasions.)</w:t>
      </w:r>
    </w:p>
  </w:comment>
  <w:comment w:id="197" w:author="Ericsson" w:date="2024-11-27T16:54:00Z" w:initials="LA">
    <w:p w14:paraId="0491C704"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 w:id="205" w:author="Lenovo" w:date="2024-11-27T21:39:00Z" w:initials="HNC">
    <w:p w14:paraId="1BCD7508" w14:textId="77777777" w:rsidR="00C95BB5" w:rsidRDefault="00C95BB5" w:rsidP="00C95BB5">
      <w:pPr>
        <w:pStyle w:val="CommentText"/>
      </w:pPr>
      <w:r>
        <w:rPr>
          <w:rStyle w:val="CommentReference"/>
        </w:rPr>
        <w:annotationRef/>
      </w:r>
      <w:r>
        <w:t>There are style issues in ASN.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E59C83" w15:done="0"/>
  <w15:commentEx w15:paraId="74D1B55C" w15:done="0"/>
  <w15:commentEx w15:paraId="2B27FA06" w15:done="0"/>
  <w15:commentEx w15:paraId="1E785141" w15:paraIdParent="2B27FA06" w15:done="0"/>
  <w15:commentEx w15:paraId="04BE7E93" w15:paraIdParent="2B27FA06" w15:done="0"/>
  <w15:commentEx w15:paraId="6EB02868" w15:done="0"/>
  <w15:commentEx w15:paraId="2ED238D2" w15:done="0"/>
  <w15:commentEx w15:paraId="68034C08" w15:paraIdParent="2ED238D2" w15:done="0"/>
  <w15:commentEx w15:paraId="0D429095" w15:done="0"/>
  <w15:commentEx w15:paraId="3F7F9249" w15:paraIdParent="0D429095" w15:done="0"/>
  <w15:commentEx w15:paraId="076EFE24" w15:done="0"/>
  <w15:commentEx w15:paraId="0BDEDAF5" w15:paraIdParent="076EFE24" w15:done="0"/>
  <w15:commentEx w15:paraId="5EAF9706" w15:done="0"/>
  <w15:commentEx w15:paraId="5D8FB9B0" w15:done="0"/>
  <w15:commentEx w15:paraId="46D52BE6" w15:paraIdParent="5D8FB9B0" w15:done="0"/>
  <w15:commentEx w15:paraId="29A34C4C" w15:done="0"/>
  <w15:commentEx w15:paraId="40F84B7B" w15:paraIdParent="29A34C4C" w15:done="0"/>
  <w15:commentEx w15:paraId="4FE7523D" w15:done="0"/>
  <w15:commentEx w15:paraId="41116429" w15:paraIdParent="4FE7523D" w15:done="0"/>
  <w15:commentEx w15:paraId="43821170" w15:done="0"/>
  <w15:commentEx w15:paraId="0491C704" w15:paraIdParent="43821170" w15:done="0"/>
  <w15:commentEx w15:paraId="1BCD75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19195" w16cex:dateUtc="2024-11-27T10:39:00Z"/>
  <w16cex:commentExtensible w16cex:durableId="2AF191A8" w16cex:dateUtc="2024-11-27T10:40:00Z"/>
  <w16cex:commentExtensible w16cex:durableId="2AF1ABD4" w16cex:dateUtc="2024-11-27T13:31:00Z"/>
  <w16cex:commentExtensible w16cex:durableId="2AF1F8E3" w16cex:dateUtc="2024-11-27T19:00:00Z"/>
  <w16cex:commentExtensible w16cex:durableId="2AF191C0" w16cex:dateUtc="2024-11-27T10:40:00Z"/>
  <w16cex:commentExtensible w16cex:durableId="2AF1FACE" w16cex:dateUtc="2024-11-27T19:08:00Z"/>
  <w16cex:commentExtensible w16cex:durableId="35B095CB" w16cex:dateUtc="2024-11-27T08:29:00Z"/>
  <w16cex:commentExtensible w16cex:durableId="2AF1AD4D" w16cex:dateUtc="2024-11-27T13:38:00Z"/>
  <w16cex:commentExtensible w16cex:durableId="72E4AE4C" w16cex:dateUtc="2024-11-27T08:25:00Z"/>
  <w16cex:commentExtensible w16cex:durableId="2AF1ADE6" w16cex:dateUtc="2024-11-27T13:40:00Z"/>
  <w16cex:commentExtensible w16cex:durableId="2AF191FB" w16cex:dateUtc="2024-11-27T10:41:00Z"/>
  <w16cex:commentExtensible w16cex:durableId="4F9D909C" w16cex:dateUtc="2024-11-26T15:27:00Z"/>
  <w16cex:commentExtensible w16cex:durableId="2AF1CCD9" w16cex:dateUtc="2024-11-27T15:52:00Z"/>
  <w16cex:commentExtensible w16cex:durableId="2AF19258" w16cex:dateUtc="2024-11-27T10:43:00Z"/>
  <w16cex:commentExtensible w16cex:durableId="2AF1CD23" w16cex:dateUtc="2024-11-27T15:53:00Z"/>
  <w16cex:commentExtensible w16cex:durableId="4FAA91E0" w16cex:dateUtc="2024-11-26T15:29:00Z"/>
  <w16cex:commentExtensible w16cex:durableId="2AF1CD07" w16cex:dateUtc="2024-11-27T15:53:00Z"/>
  <w16cex:commentExtensible w16cex:durableId="2AF19297" w16cex:dateUtc="2024-11-27T10:44:00Z"/>
  <w16cex:commentExtensible w16cex:durableId="2AF1CD2A" w16cex:dateUtc="2024-11-27T15:54:00Z"/>
  <w16cex:commentExtensible w16cex:durableId="2AF21004" w16cex:dateUtc="2024-11-27T2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E59C83" w16cid:durableId="2AF19195"/>
  <w16cid:commentId w16cid:paraId="74D1B55C" w16cid:durableId="2AF191A8"/>
  <w16cid:commentId w16cid:paraId="2B27FA06" w16cid:durableId="6EC97BAC"/>
  <w16cid:commentId w16cid:paraId="1E785141" w16cid:durableId="2AF1ABD4"/>
  <w16cid:commentId w16cid:paraId="04BE7E93" w16cid:durableId="2AF1F8E3"/>
  <w16cid:commentId w16cid:paraId="6EB02868" w16cid:durableId="2AF191C0"/>
  <w16cid:commentId w16cid:paraId="2ED238D2" w16cid:durableId="2AF0778F"/>
  <w16cid:commentId w16cid:paraId="68034C08" w16cid:durableId="2AF1FACE"/>
  <w16cid:commentId w16cid:paraId="0D429095" w16cid:durableId="35B095CB"/>
  <w16cid:commentId w16cid:paraId="3F7F9249" w16cid:durableId="2AF1AD4D"/>
  <w16cid:commentId w16cid:paraId="076EFE24" w16cid:durableId="72E4AE4C"/>
  <w16cid:commentId w16cid:paraId="0BDEDAF5" w16cid:durableId="2AF1ADE6"/>
  <w16cid:commentId w16cid:paraId="5EAF9706" w16cid:durableId="2AF191FB"/>
  <w16cid:commentId w16cid:paraId="5D8FB9B0" w16cid:durableId="4F9D909C"/>
  <w16cid:commentId w16cid:paraId="46D52BE6" w16cid:durableId="2AF1CCD9"/>
  <w16cid:commentId w16cid:paraId="29A34C4C" w16cid:durableId="2AF19258"/>
  <w16cid:commentId w16cid:paraId="40F84B7B" w16cid:durableId="2AF1CD23"/>
  <w16cid:commentId w16cid:paraId="4FE7523D" w16cid:durableId="4FAA91E0"/>
  <w16cid:commentId w16cid:paraId="41116429" w16cid:durableId="2AF1CD07"/>
  <w16cid:commentId w16cid:paraId="43821170" w16cid:durableId="2AF19297"/>
  <w16cid:commentId w16cid:paraId="0491C704" w16cid:durableId="2AF1CD2A"/>
  <w16cid:commentId w16cid:paraId="1BCD7508" w16cid:durableId="2AF210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2CF33" w14:textId="77777777" w:rsidR="00454892" w:rsidRPr="007B4B4C" w:rsidRDefault="00454892">
      <w:pPr>
        <w:spacing w:after="0"/>
      </w:pPr>
      <w:r w:rsidRPr="007B4B4C">
        <w:separator/>
      </w:r>
    </w:p>
  </w:endnote>
  <w:endnote w:type="continuationSeparator" w:id="0">
    <w:p w14:paraId="3689A5B5" w14:textId="77777777" w:rsidR="00454892" w:rsidRPr="007B4B4C" w:rsidRDefault="00454892">
      <w:pPr>
        <w:spacing w:after="0"/>
      </w:pPr>
      <w:r w:rsidRPr="007B4B4C">
        <w:continuationSeparator/>
      </w:r>
    </w:p>
  </w:endnote>
  <w:endnote w:type="continuationNotice" w:id="1">
    <w:p w14:paraId="712CB5CA" w14:textId="77777777" w:rsidR="00454892" w:rsidRPr="007B4B4C" w:rsidRDefault="004548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altName w:val="?a?S?V?b?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06D8" w:rsidRPr="007B4B4C" w:rsidRDefault="002006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10160" w14:textId="77777777" w:rsidR="00454892" w:rsidRPr="007B4B4C" w:rsidRDefault="00454892">
      <w:pPr>
        <w:spacing w:after="0"/>
      </w:pPr>
      <w:r w:rsidRPr="007B4B4C">
        <w:separator/>
      </w:r>
    </w:p>
  </w:footnote>
  <w:footnote w:type="continuationSeparator" w:id="0">
    <w:p w14:paraId="2FC9CAEF" w14:textId="77777777" w:rsidR="00454892" w:rsidRPr="007B4B4C" w:rsidRDefault="00454892">
      <w:pPr>
        <w:spacing w:after="0"/>
      </w:pPr>
      <w:r w:rsidRPr="007B4B4C">
        <w:continuationSeparator/>
      </w:r>
    </w:p>
  </w:footnote>
  <w:footnote w:type="continuationNotice" w:id="1">
    <w:p w14:paraId="6837A33C" w14:textId="77777777" w:rsidR="00454892" w:rsidRPr="007B4B4C" w:rsidRDefault="004548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F58041D"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763D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763D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19BD4C1"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763D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2BB691C0"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763D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2006D8" w:rsidRPr="007B4B4C" w:rsidRDefault="002006D8">
    <w:pPr>
      <w:pStyle w:val="Header"/>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52436969">
    <w:abstractNumId w:val="0"/>
  </w:num>
  <w:num w:numId="2" w16cid:durableId="1706708558">
    <w:abstractNumId w:val="17"/>
  </w:num>
  <w:num w:numId="3" w16cid:durableId="187645484">
    <w:abstractNumId w:val="23"/>
  </w:num>
  <w:num w:numId="4" w16cid:durableId="835615497">
    <w:abstractNumId w:val="22"/>
  </w:num>
  <w:num w:numId="5" w16cid:durableId="1516773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89266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63700433">
    <w:abstractNumId w:val="7"/>
  </w:num>
  <w:num w:numId="8" w16cid:durableId="197819450">
    <w:abstractNumId w:val="6"/>
  </w:num>
  <w:num w:numId="9" w16cid:durableId="1307316598">
    <w:abstractNumId w:val="5"/>
  </w:num>
  <w:num w:numId="10" w16cid:durableId="1652904565">
    <w:abstractNumId w:val="4"/>
  </w:num>
  <w:num w:numId="11" w16cid:durableId="257098683">
    <w:abstractNumId w:val="3"/>
  </w:num>
  <w:num w:numId="12" w16cid:durableId="1818066284">
    <w:abstractNumId w:val="2"/>
  </w:num>
  <w:num w:numId="13" w16cid:durableId="322123555">
    <w:abstractNumId w:val="1"/>
  </w:num>
  <w:num w:numId="14" w16cid:durableId="1188058915">
    <w:abstractNumId w:val="24"/>
  </w:num>
  <w:num w:numId="15" w16cid:durableId="200825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99296450">
    <w:abstractNumId w:val="10"/>
  </w:num>
  <w:num w:numId="17" w16cid:durableId="819928721">
    <w:abstractNumId w:val="25"/>
  </w:num>
  <w:num w:numId="18" w16cid:durableId="231890894">
    <w:abstractNumId w:val="12"/>
  </w:num>
  <w:num w:numId="19" w16cid:durableId="1849058403">
    <w:abstractNumId w:val="28"/>
  </w:num>
  <w:num w:numId="20" w16cid:durableId="1413166157">
    <w:abstractNumId w:val="14"/>
  </w:num>
  <w:num w:numId="21" w16cid:durableId="867528526">
    <w:abstractNumId w:val="8"/>
  </w:num>
  <w:num w:numId="22" w16cid:durableId="758982094">
    <w:abstractNumId w:val="26"/>
  </w:num>
  <w:num w:numId="23" w16cid:durableId="686296592">
    <w:abstractNumId w:val="15"/>
  </w:num>
  <w:num w:numId="24" w16cid:durableId="859468659">
    <w:abstractNumId w:val="19"/>
  </w:num>
  <w:num w:numId="25" w16cid:durableId="274095600">
    <w:abstractNumId w:val="13"/>
  </w:num>
  <w:num w:numId="26" w16cid:durableId="1718895411">
    <w:abstractNumId w:val="11"/>
  </w:num>
  <w:num w:numId="27" w16cid:durableId="433718266">
    <w:abstractNumId w:val="20"/>
  </w:num>
  <w:num w:numId="28" w16cid:durableId="906692011">
    <w:abstractNumId w:val="27"/>
  </w:num>
  <w:num w:numId="29" w16cid:durableId="1748115345">
    <w:abstractNumId w:val="16"/>
  </w:num>
  <w:num w:numId="30" w16cid:durableId="859247470">
    <w:abstractNumId w:val="21"/>
  </w:num>
  <w:num w:numId="31" w16cid:durableId="1754663061">
    <w:abstractNumId w:val="9"/>
  </w:num>
  <w:num w:numId="32" w16cid:durableId="865828701">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MK)08">
    <w15:presenceInfo w15:providerId="None" w15:userId="QC(MK)08"/>
  </w15:person>
  <w15:person w15:author="MediaTek (Pasi)">
    <w15:presenceInfo w15:providerId="None" w15:userId="MediaTek (Pasi)"/>
  </w15:person>
  <w15:person w15:author="Huawei - Yiru">
    <w15:presenceInfo w15:providerId="None" w15:userId="Huawei - Yiru"/>
  </w15:person>
  <w15:person w15:author="Ericsson">
    <w15:presenceInfo w15:providerId="None" w15:userId="Ericsson"/>
  </w15:person>
  <w15:person w15:author="Lenovo">
    <w15:presenceInfo w15:providerId="None" w15:userId="Lenovo"/>
  </w15:person>
  <w15:person w15:author="QC(MK)">
    <w15:presenceInfo w15:providerId="None" w15:userId="QC(MK)"/>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3D4"/>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6E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495"/>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BB8"/>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09F"/>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3B"/>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892"/>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8B9"/>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B0"/>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71D"/>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D73"/>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0F8"/>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1C7"/>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294"/>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82F"/>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67D"/>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CBF"/>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2D"/>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3F1"/>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73C"/>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A6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C3"/>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64"/>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B4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4F26"/>
    <w:rsid w:val="00C958E8"/>
    <w:rsid w:val="00C95913"/>
    <w:rsid w:val="00C95985"/>
    <w:rsid w:val="00C95A3F"/>
    <w:rsid w:val="00C95A68"/>
    <w:rsid w:val="00C95BB5"/>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78"/>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4A2"/>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4D6"/>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2CE6"/>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5"/>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5DCE"/>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customXml/itemProps3.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5</Pages>
  <Words>6500</Words>
  <Characters>40952</Characters>
  <Application>Microsoft Office Word</Application>
  <DocSecurity>0</DocSecurity>
  <Lines>341</Lines>
  <Paragraphs>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3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9</cp:revision>
  <cp:lastPrinted>2017-05-08T10:55:00Z</cp:lastPrinted>
  <dcterms:created xsi:type="dcterms:W3CDTF">2024-11-27T18:56:00Z</dcterms:created>
  <dcterms:modified xsi:type="dcterms:W3CDTF">2024-11-27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